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908150701"/>
        <w:docPartObj>
          <w:docPartGallery w:val="Cover Pages"/>
          <w:docPartUnique/>
        </w:docPartObj>
      </w:sdtPr>
      <w:sdtEndPr>
        <w:rPr>
          <w:lang w:val="en-US"/>
        </w:rPr>
      </w:sdtEndPr>
      <w:sdtContent>
        <w:p w14:paraId="3D4F6396" w14:textId="6F95210D" w:rsidR="002421B7" w:rsidRDefault="002421B7">
          <w:pPr>
            <w:pStyle w:val="Geenafstand"/>
          </w:pPr>
          <w:r>
            <w:rPr>
              <w:noProof/>
              <w:lang w:eastAsia="nl-NL"/>
            </w:rPr>
            <mc:AlternateContent>
              <mc:Choice Requires="wpg">
                <w:drawing>
                  <wp:anchor distT="0" distB="0" distL="114300" distR="114300" simplePos="0" relativeHeight="251658240" behindDoc="1" locked="0" layoutInCell="1" allowOverlap="1" wp14:anchorId="29AC36F4" wp14:editId="1AC0CC86">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41BC53" w14:textId="00C567F2" w:rsidR="000409DD" w:rsidRPr="00A94DDD" w:rsidRDefault="000409DD" w:rsidP="00A94DDD">
                                  <w:pPr>
                                    <w:jc w:val="right"/>
                                  </w:pPr>
                                  <w:r w:rsidRPr="00AD2D93">
                                    <w:rPr>
                                      <w:sz w:val="32"/>
                                    </w:rPr>
                                    <w:t>September 2014</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29AC36F4" id="Groep 2" o:spid="_x0000_s1026" style="position:absolute;margin-left:0;margin-top:0;width:172.8pt;height:718.55pt;z-index:-25165824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S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6w/Oo1kk&#10;AACuBAEADgAAAAAAAAAAAAAAAAAuAgAAZHJzL2Uyb0RvYy54bWxQSwECLQAUAAYACAAAACEAT/eV&#10;Mt0AAAAGAQAADwAAAAAAAAAAAAAAAACzJgAAZHJzL2Rvd25yZXYueG1sUEsFBgAAAAAEAAQA8wAA&#10;AL0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505046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e84c22 [3204]" stroked="f" strokeweight="1pt">
                      <v:textbox inset=",0,14.4pt,0">
                        <w:txbxContent>
                          <w:p w14:paraId="3941BC53" w14:textId="00C567F2" w:rsidR="000409DD" w:rsidRPr="00A94DDD" w:rsidRDefault="000409DD" w:rsidP="00A94DDD">
                            <w:pPr>
                              <w:jc w:val="right"/>
                            </w:pPr>
                            <w:r w:rsidRPr="00AD2D93">
                              <w:rPr>
                                <w:sz w:val="32"/>
                              </w:rPr>
                              <w:t>September 2014</w:t>
                            </w:r>
                          </w:p>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505046 [3215]" strokecolor="#505046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505046 [3215]" strokecolor="#505046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505046 [3215]" strokecolor="#505046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505046 [3215]" strokecolor="#505046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505046 [3215]" strokecolor="#505046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505046 [3215]" strokecolor="#505046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505046 [3215]" strokecolor="#505046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505046 [3215]" strokecolor="#505046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505046 [3215]" strokecolor="#505046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505046 [3215]" strokecolor="#505046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505046 [3215]" strokecolor="#505046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505046 [3215]" strokecolor="#505046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505046 [3215]" strokecolor="#505046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505046 [3215]" strokecolor="#505046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505046 [3215]" strokecolor="#505046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505046 [3215]" strokecolor="#505046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505046 [3215]" strokecolor="#505046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505046 [3215]" strokecolor="#505046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505046 [3215]" strokecolor="#505046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505046 [3215]" strokecolor="#505046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505046 [3215]" strokecolor="#505046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505046 [3215]" strokecolor="#505046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505046 [3215]" strokecolor="#505046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58242" behindDoc="0" locked="0" layoutInCell="1" allowOverlap="1" wp14:anchorId="7453F159" wp14:editId="535EE51B">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ACC928" w14:textId="071519E4" w:rsidR="000409DD" w:rsidRPr="00D7439A" w:rsidRDefault="00182AB1">
                                <w:pPr>
                                  <w:pStyle w:val="Geenafstand"/>
                                  <w:rPr>
                                    <w:color w:val="E84C22" w:themeColor="accent1"/>
                                    <w:sz w:val="26"/>
                                    <w:szCs w:val="26"/>
                                    <w:lang w:val="en-US"/>
                                  </w:rPr>
                                </w:pPr>
                                <w:sdt>
                                  <w:sdtPr>
                                    <w:rPr>
                                      <w:color w:val="E84C22" w:themeColor="accent1"/>
                                      <w:sz w:val="26"/>
                                      <w:szCs w:val="26"/>
                                      <w:lang w:val="en-US"/>
                                    </w:rPr>
                                    <w:alias w:val="Auteur"/>
                                    <w:tag w:val=""/>
                                    <w:id w:val="-1746484236"/>
                                    <w:dataBinding w:prefixMappings="xmlns:ns0='http://purl.org/dc/elements/1.1/' xmlns:ns1='http://schemas.openxmlformats.org/package/2006/metadata/core-properties' " w:xpath="/ns1:coreProperties[1]/ns0:creator[1]" w:storeItemID="{6C3C8BC8-F283-45AE-878A-BAB7291924A1}"/>
                                    <w:text/>
                                  </w:sdtPr>
                                  <w:sdtEndPr/>
                                  <w:sdtContent>
                                    <w:r w:rsidR="000409DD" w:rsidRPr="00D7439A">
                                      <w:rPr>
                                        <w:color w:val="E84C22" w:themeColor="accent1"/>
                                        <w:sz w:val="26"/>
                                        <w:szCs w:val="26"/>
                                        <w:lang w:val="en-US"/>
                                      </w:rPr>
                                      <w:t>Roel Plompen (1496808), Arnold Averink (1493841) &amp; Willem Siers (</w:t>
                                    </w:r>
                                    <w:r w:rsidR="000409DD">
                                      <w:rPr>
                                        <w:color w:val="E84C22" w:themeColor="accent1"/>
                                        <w:sz w:val="26"/>
                                        <w:szCs w:val="26"/>
                                        <w:lang w:val="en-US"/>
                                      </w:rPr>
                                      <w:t>1424661</w:t>
                                    </w:r>
                                    <w:r w:rsidR="000409DD" w:rsidRPr="00D7439A">
                                      <w:rPr>
                                        <w:color w:val="E84C22" w:themeColor="accent1"/>
                                        <w:sz w:val="26"/>
                                        <w:szCs w:val="26"/>
                                        <w:lang w:val="en-US"/>
                                      </w:rPr>
                                      <w:t>)</w:t>
                                    </w:r>
                                  </w:sdtContent>
                                </w:sdt>
                              </w:p>
                              <w:p w14:paraId="34ADC911" w14:textId="27190375" w:rsidR="000409DD" w:rsidRPr="00D7439A" w:rsidRDefault="00182AB1">
                                <w:pPr>
                                  <w:pStyle w:val="Geenafstand"/>
                                  <w:rPr>
                                    <w:color w:val="595959" w:themeColor="text1" w:themeTint="A6"/>
                                    <w:sz w:val="20"/>
                                    <w:szCs w:val="20"/>
                                    <w:lang w:val="en-US"/>
                                  </w:rPr>
                                </w:pPr>
                                <w:sdt>
                                  <w:sdtPr>
                                    <w:rPr>
                                      <w:caps/>
                                      <w:color w:val="595959" w:themeColor="text1" w:themeTint="A6"/>
                                      <w:sz w:val="20"/>
                                      <w:szCs w:val="20"/>
                                      <w:lang w:val="en-US"/>
                                    </w:rPr>
                                    <w:alias w:val="Bedrijf"/>
                                    <w:tag w:val=""/>
                                    <w:id w:val="-543133026"/>
                                    <w:dataBinding w:prefixMappings="xmlns:ns0='http://schemas.openxmlformats.org/officeDocument/2006/extended-properties' " w:xpath="/ns0:Properties[1]/ns0:Company[1]" w:storeItemID="{6668398D-A668-4E3E-A5EB-62B293D839F1}"/>
                                    <w:text/>
                                  </w:sdtPr>
                                  <w:sdtEndPr/>
                                  <w:sdtContent>
                                    <w:r w:rsidR="000409DD" w:rsidRPr="00D7439A">
                                      <w:rPr>
                                        <w:caps/>
                                        <w:color w:val="595959" w:themeColor="text1" w:themeTint="A6"/>
                                        <w:sz w:val="20"/>
                                        <w:szCs w:val="20"/>
                                        <w:lang w:val="en-US"/>
                                      </w:rPr>
                                      <w:t>Faculty of Electrical engineering, mathematics and computer sience</w:t>
                                    </w:r>
                                  </w:sdtContent>
                                </w:sdt>
                              </w:p>
                              <w:p w14:paraId="0A075A3C" w14:textId="77777777" w:rsidR="000409DD" w:rsidRPr="00D7439A" w:rsidRDefault="000409DD">
                                <w:pPr>
                                  <w:rPr>
                                    <w:lang w:val="en-US"/>
                                  </w:rPr>
                                </w:pPr>
                              </w:p>
                              <w:p w14:paraId="778836B5" w14:textId="33BD4286" w:rsidR="000409DD" w:rsidRPr="00D7439A" w:rsidRDefault="000409DD">
                                <w:pPr>
                                  <w:pStyle w:val="Geenafstand"/>
                                  <w:rPr>
                                    <w:color w:val="595959" w:themeColor="text1" w:themeTint="A6"/>
                                    <w:sz w:val="20"/>
                                    <w:szCs w:val="20"/>
                                    <w:lang w:val="en-US"/>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7453F159" id="_x0000_t202" coordsize="21600,21600" o:spt="202" path="m,l,21600r21600,l21600,xe">
                    <v:stroke joinstyle="miter"/>
                    <v:path gradientshapeok="t" o:connecttype="rect"/>
                  </v:shapetype>
                  <v:shape id="Tekstvak 32" o:spid="_x0000_s1055" type="#_x0000_t202" style="position:absolute;margin-left:0;margin-top:0;width:4in;height:28.8pt;z-index:25165824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Wd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UMlnXYCAABbBQAADgAAAAAAAAAA&#10;AAAAAAAuAgAAZHJzL2Uyb0RvYy54bWxQSwECLQAUAAYACAAAACEA0UvQbtkAAAAEAQAADwAAAAAA&#10;AAAAAAAAAADQBAAAZHJzL2Rvd25yZXYueG1sUEsFBgAAAAAEAAQA8wAAANYFAAAAAA==&#10;" filled="f" stroked="f" strokeweight=".5pt">
                    <v:textbox style="mso-fit-shape-to-text:t" inset="0,0,0,0">
                      <w:txbxContent>
                        <w:p w14:paraId="39ACC928" w14:textId="071519E4" w:rsidR="000409DD" w:rsidRPr="00D7439A" w:rsidRDefault="00182AB1">
                          <w:pPr>
                            <w:pStyle w:val="Geenafstand"/>
                            <w:rPr>
                              <w:color w:val="E84C22" w:themeColor="accent1"/>
                              <w:sz w:val="26"/>
                              <w:szCs w:val="26"/>
                              <w:lang w:val="en-US"/>
                            </w:rPr>
                          </w:pPr>
                          <w:sdt>
                            <w:sdtPr>
                              <w:rPr>
                                <w:color w:val="E84C22" w:themeColor="accent1"/>
                                <w:sz w:val="26"/>
                                <w:szCs w:val="26"/>
                                <w:lang w:val="en-US"/>
                              </w:rPr>
                              <w:alias w:val="Auteur"/>
                              <w:tag w:val=""/>
                              <w:id w:val="-1746484236"/>
                              <w:dataBinding w:prefixMappings="xmlns:ns0='http://purl.org/dc/elements/1.1/' xmlns:ns1='http://schemas.openxmlformats.org/package/2006/metadata/core-properties' " w:xpath="/ns1:coreProperties[1]/ns0:creator[1]" w:storeItemID="{6C3C8BC8-F283-45AE-878A-BAB7291924A1}"/>
                              <w:text/>
                            </w:sdtPr>
                            <w:sdtEndPr/>
                            <w:sdtContent>
                              <w:r w:rsidR="000409DD" w:rsidRPr="00D7439A">
                                <w:rPr>
                                  <w:color w:val="E84C22" w:themeColor="accent1"/>
                                  <w:sz w:val="26"/>
                                  <w:szCs w:val="26"/>
                                  <w:lang w:val="en-US"/>
                                </w:rPr>
                                <w:t>Roel Plompen (1496808), Arnold Averink (1493841) &amp; Willem Siers (</w:t>
                              </w:r>
                              <w:r w:rsidR="000409DD">
                                <w:rPr>
                                  <w:color w:val="E84C22" w:themeColor="accent1"/>
                                  <w:sz w:val="26"/>
                                  <w:szCs w:val="26"/>
                                  <w:lang w:val="en-US"/>
                                </w:rPr>
                                <w:t>1424661</w:t>
                              </w:r>
                              <w:r w:rsidR="000409DD" w:rsidRPr="00D7439A">
                                <w:rPr>
                                  <w:color w:val="E84C22" w:themeColor="accent1"/>
                                  <w:sz w:val="26"/>
                                  <w:szCs w:val="26"/>
                                  <w:lang w:val="en-US"/>
                                </w:rPr>
                                <w:t>)</w:t>
                              </w:r>
                            </w:sdtContent>
                          </w:sdt>
                        </w:p>
                        <w:p w14:paraId="34ADC911" w14:textId="27190375" w:rsidR="000409DD" w:rsidRPr="00D7439A" w:rsidRDefault="00182AB1">
                          <w:pPr>
                            <w:pStyle w:val="Geenafstand"/>
                            <w:rPr>
                              <w:color w:val="595959" w:themeColor="text1" w:themeTint="A6"/>
                              <w:sz w:val="20"/>
                              <w:szCs w:val="20"/>
                              <w:lang w:val="en-US"/>
                            </w:rPr>
                          </w:pPr>
                          <w:sdt>
                            <w:sdtPr>
                              <w:rPr>
                                <w:caps/>
                                <w:color w:val="595959" w:themeColor="text1" w:themeTint="A6"/>
                                <w:sz w:val="20"/>
                                <w:szCs w:val="20"/>
                                <w:lang w:val="en-US"/>
                              </w:rPr>
                              <w:alias w:val="Bedrijf"/>
                              <w:tag w:val=""/>
                              <w:id w:val="-543133026"/>
                              <w:dataBinding w:prefixMappings="xmlns:ns0='http://schemas.openxmlformats.org/officeDocument/2006/extended-properties' " w:xpath="/ns0:Properties[1]/ns0:Company[1]" w:storeItemID="{6668398D-A668-4E3E-A5EB-62B293D839F1}"/>
                              <w:text/>
                            </w:sdtPr>
                            <w:sdtEndPr/>
                            <w:sdtContent>
                              <w:r w:rsidR="000409DD" w:rsidRPr="00D7439A">
                                <w:rPr>
                                  <w:caps/>
                                  <w:color w:val="595959" w:themeColor="text1" w:themeTint="A6"/>
                                  <w:sz w:val="20"/>
                                  <w:szCs w:val="20"/>
                                  <w:lang w:val="en-US"/>
                                </w:rPr>
                                <w:t>Faculty of Electrical engineering, mathematics and computer sience</w:t>
                              </w:r>
                            </w:sdtContent>
                          </w:sdt>
                        </w:p>
                        <w:p w14:paraId="0A075A3C" w14:textId="77777777" w:rsidR="000409DD" w:rsidRPr="00D7439A" w:rsidRDefault="000409DD">
                          <w:pPr>
                            <w:rPr>
                              <w:lang w:val="en-US"/>
                            </w:rPr>
                          </w:pPr>
                        </w:p>
                        <w:p w14:paraId="778836B5" w14:textId="33BD4286" w:rsidR="000409DD" w:rsidRPr="00D7439A" w:rsidRDefault="000409DD">
                          <w:pPr>
                            <w:pStyle w:val="Geenafstand"/>
                            <w:rPr>
                              <w:color w:val="595959" w:themeColor="text1" w:themeTint="A6"/>
                              <w:sz w:val="20"/>
                              <w:szCs w:val="20"/>
                              <w:lang w:val="en-US"/>
                            </w:rPr>
                          </w:pPr>
                        </w:p>
                      </w:txbxContent>
                    </v:textbox>
                    <w10:wrap anchorx="page" anchory="page"/>
                  </v:shape>
                </w:pict>
              </mc:Fallback>
            </mc:AlternateContent>
          </w:r>
          <w:r>
            <w:rPr>
              <w:noProof/>
              <w:lang w:eastAsia="nl-NL"/>
            </w:rPr>
            <mc:AlternateContent>
              <mc:Choice Requires="wps">
                <w:drawing>
                  <wp:anchor distT="0" distB="0" distL="114300" distR="114300" simplePos="0" relativeHeight="251658241" behindDoc="0" locked="0" layoutInCell="1" allowOverlap="1" wp14:anchorId="7A882DB9" wp14:editId="554F082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kstvak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5838F" w14:textId="07E36A62" w:rsidR="000409DD" w:rsidRDefault="00182AB1">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65263731"/>
                                    <w:dataBinding w:prefixMappings="xmlns:ns0='http://purl.org/dc/elements/1.1/' xmlns:ns1='http://schemas.openxmlformats.org/package/2006/metadata/core-properties' " w:xpath="/ns1:coreProperties[1]/ns0:title[1]" w:storeItemID="{6C3C8BC8-F283-45AE-878A-BAB7291924A1}"/>
                                    <w:text/>
                                  </w:sdtPr>
                                  <w:sdtEndPr/>
                                  <w:sdtContent>
                                    <w:r>
                                      <w:rPr>
                                        <w:rFonts w:asciiTheme="majorHAnsi" w:eastAsiaTheme="majorEastAsia" w:hAnsiTheme="majorHAnsi" w:cstheme="majorBidi"/>
                                        <w:color w:val="262626" w:themeColor="text1" w:themeTint="D9"/>
                                        <w:sz w:val="72"/>
                                        <w:szCs w:val="72"/>
                                      </w:rPr>
                                      <w:t>Project Plan</w:t>
                                    </w:r>
                                  </w:sdtContent>
                                </w:sdt>
                              </w:p>
                              <w:p w14:paraId="30C4F2F2" w14:textId="57B30D33" w:rsidR="000409DD" w:rsidRDefault="00182AB1">
                                <w:pPr>
                                  <w:spacing w:before="120"/>
                                  <w:rPr>
                                    <w:color w:val="404040" w:themeColor="text1" w:themeTint="BF"/>
                                    <w:sz w:val="36"/>
                                    <w:szCs w:val="36"/>
                                  </w:rPr>
                                </w:pPr>
                                <w:sdt>
                                  <w:sdtPr>
                                    <w:rPr>
                                      <w:color w:val="404040" w:themeColor="text1" w:themeTint="BF"/>
                                      <w:sz w:val="36"/>
                                      <w:szCs w:val="36"/>
                                    </w:rPr>
                                    <w:alias w:val="Ondertitel"/>
                                    <w:tag w:val=""/>
                                    <w:id w:val="-1588910169"/>
                                    <w:showingPlcHdr/>
                                    <w:dataBinding w:prefixMappings="xmlns:ns0='http://purl.org/dc/elements/1.1/' xmlns:ns1='http://schemas.openxmlformats.org/package/2006/metadata/core-properties' " w:xpath="/ns1:coreProperties[1]/ns0:subject[1]" w:storeItemID="{6C3C8BC8-F283-45AE-878A-BAB7291924A1}"/>
                                    <w:text/>
                                  </w:sdtPr>
                                  <w:sdtEndPr/>
                                  <w:sdtContent>
                                    <w:r w:rsidR="000409DD">
                                      <w:rPr>
                                        <w:color w:val="404040" w:themeColor="text1" w:themeTint="BF"/>
                                        <w:sz w:val="36"/>
                                        <w:szCs w:val="36"/>
                                      </w:rPr>
                                      <w:t xml:space="preserve">     </w:t>
                                    </w:r>
                                  </w:sdtContent>
                                </w:sdt>
                              </w:p>
                              <w:p w14:paraId="0EA8FA45" w14:textId="77777777" w:rsidR="000409DD" w:rsidRDefault="000409DD"/>
                              <w:p w14:paraId="49FB9CFC" w14:textId="3EAC92D1" w:rsidR="000409DD" w:rsidRDefault="000409DD">
                                <w:pPr>
                                  <w:spacing w:before="120"/>
                                  <w:rPr>
                                    <w:color w:val="404040" w:themeColor="text1" w:themeTint="BF"/>
                                    <w:sz w:val="36"/>
                                    <w:szCs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7A882DB9" id="Tekstvak 1" o:spid="_x0000_s1056" type="#_x0000_t202" style="position:absolute;margin-left:0;margin-top:0;width:4in;height:84.25pt;z-index:251658241;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" filled="f" stroked="f" strokeweight=".5pt">
                    <v:textbox style="mso-fit-shape-to-text:t" inset="0,0,0,0">
                      <w:txbxContent>
                        <w:p w14:paraId="47F5838F" w14:textId="07E36A62" w:rsidR="000409DD" w:rsidRDefault="00182AB1">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65263731"/>
                              <w:dataBinding w:prefixMappings="xmlns:ns0='http://purl.org/dc/elements/1.1/' xmlns:ns1='http://schemas.openxmlformats.org/package/2006/metadata/core-properties' " w:xpath="/ns1:coreProperties[1]/ns0:title[1]" w:storeItemID="{6C3C8BC8-F283-45AE-878A-BAB7291924A1}"/>
                              <w:text/>
                            </w:sdtPr>
                            <w:sdtEndPr/>
                            <w:sdtContent>
                              <w:r>
                                <w:rPr>
                                  <w:rFonts w:asciiTheme="majorHAnsi" w:eastAsiaTheme="majorEastAsia" w:hAnsiTheme="majorHAnsi" w:cstheme="majorBidi"/>
                                  <w:color w:val="262626" w:themeColor="text1" w:themeTint="D9"/>
                                  <w:sz w:val="72"/>
                                  <w:szCs w:val="72"/>
                                </w:rPr>
                                <w:t>Project Plan</w:t>
                              </w:r>
                            </w:sdtContent>
                          </w:sdt>
                        </w:p>
                        <w:p w14:paraId="30C4F2F2" w14:textId="57B30D33" w:rsidR="000409DD" w:rsidRDefault="00182AB1">
                          <w:pPr>
                            <w:spacing w:before="120"/>
                            <w:rPr>
                              <w:color w:val="404040" w:themeColor="text1" w:themeTint="BF"/>
                              <w:sz w:val="36"/>
                              <w:szCs w:val="36"/>
                            </w:rPr>
                          </w:pPr>
                          <w:sdt>
                            <w:sdtPr>
                              <w:rPr>
                                <w:color w:val="404040" w:themeColor="text1" w:themeTint="BF"/>
                                <w:sz w:val="36"/>
                                <w:szCs w:val="36"/>
                              </w:rPr>
                              <w:alias w:val="Ondertitel"/>
                              <w:tag w:val=""/>
                              <w:id w:val="-1588910169"/>
                              <w:showingPlcHdr/>
                              <w:dataBinding w:prefixMappings="xmlns:ns0='http://purl.org/dc/elements/1.1/' xmlns:ns1='http://schemas.openxmlformats.org/package/2006/metadata/core-properties' " w:xpath="/ns1:coreProperties[1]/ns0:subject[1]" w:storeItemID="{6C3C8BC8-F283-45AE-878A-BAB7291924A1}"/>
                              <w:text/>
                            </w:sdtPr>
                            <w:sdtEndPr/>
                            <w:sdtContent>
                              <w:r w:rsidR="000409DD">
                                <w:rPr>
                                  <w:color w:val="404040" w:themeColor="text1" w:themeTint="BF"/>
                                  <w:sz w:val="36"/>
                                  <w:szCs w:val="36"/>
                                </w:rPr>
                                <w:t xml:space="preserve">     </w:t>
                              </w:r>
                            </w:sdtContent>
                          </w:sdt>
                        </w:p>
                        <w:p w14:paraId="0EA8FA45" w14:textId="77777777" w:rsidR="000409DD" w:rsidRDefault="000409DD"/>
                        <w:p w14:paraId="49FB9CFC" w14:textId="3EAC92D1" w:rsidR="000409DD" w:rsidRDefault="000409DD">
                          <w:pPr>
                            <w:spacing w:before="120"/>
                            <w:rPr>
                              <w:color w:val="404040" w:themeColor="text1" w:themeTint="BF"/>
                              <w:sz w:val="36"/>
                              <w:szCs w:val="36"/>
                            </w:rPr>
                          </w:pPr>
                        </w:p>
                      </w:txbxContent>
                    </v:textbox>
                    <w10:wrap anchorx="page" anchory="page"/>
                  </v:shape>
                </w:pict>
              </mc:Fallback>
            </mc:AlternateContent>
          </w:r>
        </w:p>
        <w:p w14:paraId="093FBFE2" w14:textId="01F3C6F6" w:rsidR="002421B7" w:rsidRDefault="002421B7">
          <w:pPr>
            <w:spacing w:after="160" w:line="259" w:lineRule="auto"/>
            <w:rPr>
              <w:lang w:val="en-US"/>
            </w:rPr>
          </w:pPr>
          <w:r>
            <w:rPr>
              <w:lang w:val="en-US"/>
            </w:rPr>
            <w:br w:type="page"/>
          </w:r>
        </w:p>
      </w:sdtContent>
    </w:sdt>
    <w:bookmarkStart w:id="1" w:name="_Toc400460268" w:displacedByCustomXml="next"/>
    <w:bookmarkStart w:id="2" w:name="_Toc400462583" w:displacedByCustomXml="next"/>
    <w:bookmarkStart w:id="3" w:name="_Toc400462631" w:displacedByCustomXml="next"/>
    <w:sdt>
      <w:sdtPr>
        <w:rPr>
          <w:rFonts w:asciiTheme="minorHAnsi" w:eastAsiaTheme="minorHAnsi" w:hAnsiTheme="minorHAnsi" w:cstheme="minorBidi"/>
          <w:color w:val="auto"/>
          <w:sz w:val="22"/>
          <w:szCs w:val="22"/>
        </w:rPr>
        <w:id w:val="489839424"/>
        <w:docPartObj>
          <w:docPartGallery w:val="Table of Contents"/>
          <w:docPartUnique/>
        </w:docPartObj>
      </w:sdtPr>
      <w:sdtEndPr>
        <w:rPr>
          <w:b/>
          <w:bCs/>
        </w:rPr>
      </w:sdtEndPr>
      <w:sdtContent>
        <w:p w14:paraId="742A2742" w14:textId="6F9B3F0D" w:rsidR="008F2BD2" w:rsidRDefault="008F2BD2" w:rsidP="008F2BD2">
          <w:pPr>
            <w:pStyle w:val="Kop1"/>
          </w:pPr>
          <w:r>
            <w:t>Inhoudsopgave</w:t>
          </w:r>
          <w:bookmarkEnd w:id="3"/>
          <w:bookmarkEnd w:id="2"/>
          <w:bookmarkEnd w:id="1"/>
        </w:p>
        <w:p w14:paraId="5B64020F" w14:textId="32A2459E" w:rsidR="001F5E7D" w:rsidRDefault="008F2BD2">
          <w:pPr>
            <w:pStyle w:val="Inhopg1"/>
            <w:tabs>
              <w:tab w:val="right" w:leader="dot" w:pos="9016"/>
            </w:tabs>
            <w:rPr>
              <w:rFonts w:eastAsiaTheme="minorEastAsia"/>
              <w:noProof/>
              <w:lang w:eastAsia="nl-NL"/>
            </w:rPr>
          </w:pPr>
          <w:r>
            <w:fldChar w:fldCharType="begin"/>
          </w:r>
          <w:r>
            <w:instrText xml:space="preserve"> TOC \o "1-3" \h \z \u </w:instrText>
          </w:r>
          <w:r>
            <w:fldChar w:fldCharType="separate"/>
          </w:r>
          <w:hyperlink w:anchor="_Toc400462631" w:history="1">
            <w:r w:rsidR="001F5E7D" w:rsidRPr="00716C19">
              <w:rPr>
                <w:rStyle w:val="Hyperlink"/>
                <w:noProof/>
              </w:rPr>
              <w:t>Inhoudsopgave</w:t>
            </w:r>
            <w:r w:rsidR="001F5E7D">
              <w:rPr>
                <w:noProof/>
                <w:webHidden/>
              </w:rPr>
              <w:tab/>
            </w:r>
            <w:r w:rsidR="001F5E7D">
              <w:rPr>
                <w:noProof/>
                <w:webHidden/>
              </w:rPr>
              <w:fldChar w:fldCharType="begin"/>
            </w:r>
            <w:r w:rsidR="001F5E7D">
              <w:rPr>
                <w:noProof/>
                <w:webHidden/>
              </w:rPr>
              <w:instrText xml:space="preserve"> PAGEREF _Toc400462631 \h </w:instrText>
            </w:r>
            <w:r w:rsidR="001F5E7D">
              <w:rPr>
                <w:noProof/>
                <w:webHidden/>
              </w:rPr>
            </w:r>
            <w:r w:rsidR="001F5E7D">
              <w:rPr>
                <w:noProof/>
                <w:webHidden/>
              </w:rPr>
              <w:fldChar w:fldCharType="separate"/>
            </w:r>
            <w:r w:rsidR="001F5E7D">
              <w:rPr>
                <w:noProof/>
                <w:webHidden/>
              </w:rPr>
              <w:t>1</w:t>
            </w:r>
            <w:r w:rsidR="001F5E7D">
              <w:rPr>
                <w:noProof/>
                <w:webHidden/>
              </w:rPr>
              <w:fldChar w:fldCharType="end"/>
            </w:r>
          </w:hyperlink>
        </w:p>
        <w:p w14:paraId="26AFCE32" w14:textId="16559F35" w:rsidR="001F5E7D" w:rsidRDefault="00182AB1">
          <w:pPr>
            <w:pStyle w:val="Inhopg1"/>
            <w:tabs>
              <w:tab w:val="right" w:leader="dot" w:pos="9016"/>
            </w:tabs>
            <w:rPr>
              <w:rFonts w:eastAsiaTheme="minorEastAsia"/>
              <w:noProof/>
              <w:lang w:eastAsia="nl-NL"/>
            </w:rPr>
          </w:pPr>
          <w:hyperlink w:anchor="_Toc400462632" w:history="1">
            <w:r w:rsidR="001F5E7D" w:rsidRPr="00716C19">
              <w:rPr>
                <w:rStyle w:val="Hyperlink"/>
                <w:noProof/>
                <w:lang w:val="en-US"/>
              </w:rPr>
              <w:t>Preface</w:t>
            </w:r>
            <w:r w:rsidR="001F5E7D">
              <w:rPr>
                <w:noProof/>
                <w:webHidden/>
              </w:rPr>
              <w:tab/>
            </w:r>
            <w:r w:rsidR="001F5E7D">
              <w:rPr>
                <w:noProof/>
                <w:webHidden/>
              </w:rPr>
              <w:fldChar w:fldCharType="begin"/>
            </w:r>
            <w:r w:rsidR="001F5E7D">
              <w:rPr>
                <w:noProof/>
                <w:webHidden/>
              </w:rPr>
              <w:instrText xml:space="preserve"> PAGEREF _Toc400462632 \h </w:instrText>
            </w:r>
            <w:r w:rsidR="001F5E7D">
              <w:rPr>
                <w:noProof/>
                <w:webHidden/>
              </w:rPr>
            </w:r>
            <w:r w:rsidR="001F5E7D">
              <w:rPr>
                <w:noProof/>
                <w:webHidden/>
              </w:rPr>
              <w:fldChar w:fldCharType="separate"/>
            </w:r>
            <w:r w:rsidR="001F5E7D">
              <w:rPr>
                <w:noProof/>
                <w:webHidden/>
              </w:rPr>
              <w:t>2</w:t>
            </w:r>
            <w:r w:rsidR="001F5E7D">
              <w:rPr>
                <w:noProof/>
                <w:webHidden/>
              </w:rPr>
              <w:fldChar w:fldCharType="end"/>
            </w:r>
          </w:hyperlink>
        </w:p>
        <w:p w14:paraId="41861859" w14:textId="6DC981CD" w:rsidR="001F5E7D" w:rsidRDefault="00182AB1">
          <w:pPr>
            <w:pStyle w:val="Inhopg1"/>
            <w:tabs>
              <w:tab w:val="right" w:leader="dot" w:pos="9016"/>
            </w:tabs>
            <w:rPr>
              <w:rFonts w:eastAsiaTheme="minorEastAsia"/>
              <w:noProof/>
              <w:lang w:eastAsia="nl-NL"/>
            </w:rPr>
          </w:pPr>
          <w:hyperlink w:anchor="_Toc400462633" w:history="1">
            <w:r w:rsidR="001F5E7D" w:rsidRPr="00716C19">
              <w:rPr>
                <w:rStyle w:val="Hyperlink"/>
                <w:noProof/>
                <w:lang w:val="en-US"/>
              </w:rPr>
              <w:t>Hardware Description</w:t>
            </w:r>
            <w:r w:rsidR="001F5E7D">
              <w:rPr>
                <w:noProof/>
                <w:webHidden/>
              </w:rPr>
              <w:tab/>
            </w:r>
            <w:r w:rsidR="001F5E7D">
              <w:rPr>
                <w:noProof/>
                <w:webHidden/>
              </w:rPr>
              <w:fldChar w:fldCharType="begin"/>
            </w:r>
            <w:r w:rsidR="001F5E7D">
              <w:rPr>
                <w:noProof/>
                <w:webHidden/>
              </w:rPr>
              <w:instrText xml:space="preserve"> PAGEREF _Toc400462633 \h </w:instrText>
            </w:r>
            <w:r w:rsidR="001F5E7D">
              <w:rPr>
                <w:noProof/>
                <w:webHidden/>
              </w:rPr>
            </w:r>
            <w:r w:rsidR="001F5E7D">
              <w:rPr>
                <w:noProof/>
                <w:webHidden/>
              </w:rPr>
              <w:fldChar w:fldCharType="separate"/>
            </w:r>
            <w:r w:rsidR="001F5E7D">
              <w:rPr>
                <w:noProof/>
                <w:webHidden/>
              </w:rPr>
              <w:t>2</w:t>
            </w:r>
            <w:r w:rsidR="001F5E7D">
              <w:rPr>
                <w:noProof/>
                <w:webHidden/>
              </w:rPr>
              <w:fldChar w:fldCharType="end"/>
            </w:r>
          </w:hyperlink>
        </w:p>
        <w:p w14:paraId="5060F369" w14:textId="66859599" w:rsidR="001F5E7D" w:rsidRDefault="00182AB1">
          <w:pPr>
            <w:pStyle w:val="Inhopg2"/>
            <w:tabs>
              <w:tab w:val="right" w:leader="dot" w:pos="9016"/>
            </w:tabs>
            <w:rPr>
              <w:rFonts w:eastAsiaTheme="minorEastAsia"/>
              <w:noProof/>
              <w:lang w:eastAsia="nl-NL"/>
            </w:rPr>
          </w:pPr>
          <w:hyperlink w:anchor="_Toc400462634" w:history="1">
            <w:r w:rsidR="001F5E7D" w:rsidRPr="00716C19">
              <w:rPr>
                <w:rStyle w:val="Hyperlink"/>
                <w:noProof/>
              </w:rPr>
              <w:t>Raspberry Pi Model B</w:t>
            </w:r>
            <w:r w:rsidR="001F5E7D">
              <w:rPr>
                <w:noProof/>
                <w:webHidden/>
              </w:rPr>
              <w:tab/>
            </w:r>
            <w:r w:rsidR="001F5E7D">
              <w:rPr>
                <w:noProof/>
                <w:webHidden/>
              </w:rPr>
              <w:fldChar w:fldCharType="begin"/>
            </w:r>
            <w:r w:rsidR="001F5E7D">
              <w:rPr>
                <w:noProof/>
                <w:webHidden/>
              </w:rPr>
              <w:instrText xml:space="preserve"> PAGEREF _Toc400462634 \h </w:instrText>
            </w:r>
            <w:r w:rsidR="001F5E7D">
              <w:rPr>
                <w:noProof/>
                <w:webHidden/>
              </w:rPr>
            </w:r>
            <w:r w:rsidR="001F5E7D">
              <w:rPr>
                <w:noProof/>
                <w:webHidden/>
              </w:rPr>
              <w:fldChar w:fldCharType="separate"/>
            </w:r>
            <w:r w:rsidR="001F5E7D">
              <w:rPr>
                <w:noProof/>
                <w:webHidden/>
              </w:rPr>
              <w:t>2</w:t>
            </w:r>
            <w:r w:rsidR="001F5E7D">
              <w:rPr>
                <w:noProof/>
                <w:webHidden/>
              </w:rPr>
              <w:fldChar w:fldCharType="end"/>
            </w:r>
          </w:hyperlink>
        </w:p>
        <w:p w14:paraId="3266DE42" w14:textId="2DC8FFCD" w:rsidR="001F5E7D" w:rsidRDefault="00182AB1">
          <w:pPr>
            <w:pStyle w:val="Inhopg2"/>
            <w:tabs>
              <w:tab w:val="right" w:leader="dot" w:pos="9016"/>
            </w:tabs>
            <w:rPr>
              <w:rFonts w:eastAsiaTheme="minorEastAsia"/>
              <w:noProof/>
              <w:lang w:eastAsia="nl-NL"/>
            </w:rPr>
          </w:pPr>
          <w:hyperlink w:anchor="_Toc400462635" w:history="1">
            <w:r w:rsidR="001F5E7D" w:rsidRPr="00716C19">
              <w:rPr>
                <w:rStyle w:val="Hyperlink"/>
                <w:noProof/>
              </w:rPr>
              <w:t>DE1 SoC</w:t>
            </w:r>
            <w:r w:rsidR="001F5E7D">
              <w:rPr>
                <w:noProof/>
                <w:webHidden/>
              </w:rPr>
              <w:tab/>
            </w:r>
            <w:r w:rsidR="001F5E7D">
              <w:rPr>
                <w:noProof/>
                <w:webHidden/>
              </w:rPr>
              <w:fldChar w:fldCharType="begin"/>
            </w:r>
            <w:r w:rsidR="001F5E7D">
              <w:rPr>
                <w:noProof/>
                <w:webHidden/>
              </w:rPr>
              <w:instrText xml:space="preserve"> PAGEREF _Toc400462635 \h </w:instrText>
            </w:r>
            <w:r w:rsidR="001F5E7D">
              <w:rPr>
                <w:noProof/>
                <w:webHidden/>
              </w:rPr>
            </w:r>
            <w:r w:rsidR="001F5E7D">
              <w:rPr>
                <w:noProof/>
                <w:webHidden/>
              </w:rPr>
              <w:fldChar w:fldCharType="separate"/>
            </w:r>
            <w:r w:rsidR="001F5E7D">
              <w:rPr>
                <w:noProof/>
                <w:webHidden/>
              </w:rPr>
              <w:t>2</w:t>
            </w:r>
            <w:r w:rsidR="001F5E7D">
              <w:rPr>
                <w:noProof/>
                <w:webHidden/>
              </w:rPr>
              <w:fldChar w:fldCharType="end"/>
            </w:r>
          </w:hyperlink>
        </w:p>
        <w:p w14:paraId="2F695F06" w14:textId="130A208F" w:rsidR="001F5E7D" w:rsidRDefault="00182AB1">
          <w:pPr>
            <w:pStyle w:val="Inhopg2"/>
            <w:tabs>
              <w:tab w:val="right" w:leader="dot" w:pos="9016"/>
            </w:tabs>
            <w:rPr>
              <w:rFonts w:eastAsiaTheme="minorEastAsia"/>
              <w:noProof/>
              <w:lang w:eastAsia="nl-NL"/>
            </w:rPr>
          </w:pPr>
          <w:hyperlink w:anchor="_Toc400462636" w:history="1">
            <w:r w:rsidR="001F5E7D" w:rsidRPr="00716C19">
              <w:rPr>
                <w:rStyle w:val="Hyperlink"/>
                <w:noProof/>
              </w:rPr>
              <w:t>Raspberry Pi VS DE1</w:t>
            </w:r>
            <w:r w:rsidR="001F5E7D">
              <w:rPr>
                <w:noProof/>
                <w:webHidden/>
              </w:rPr>
              <w:tab/>
            </w:r>
            <w:r w:rsidR="001F5E7D">
              <w:rPr>
                <w:noProof/>
                <w:webHidden/>
              </w:rPr>
              <w:fldChar w:fldCharType="begin"/>
            </w:r>
            <w:r w:rsidR="001F5E7D">
              <w:rPr>
                <w:noProof/>
                <w:webHidden/>
              </w:rPr>
              <w:instrText xml:space="preserve"> PAGEREF _Toc400462636 \h </w:instrText>
            </w:r>
            <w:r w:rsidR="001F5E7D">
              <w:rPr>
                <w:noProof/>
                <w:webHidden/>
              </w:rPr>
            </w:r>
            <w:r w:rsidR="001F5E7D">
              <w:rPr>
                <w:noProof/>
                <w:webHidden/>
              </w:rPr>
              <w:fldChar w:fldCharType="separate"/>
            </w:r>
            <w:r w:rsidR="001F5E7D">
              <w:rPr>
                <w:noProof/>
                <w:webHidden/>
              </w:rPr>
              <w:t>2</w:t>
            </w:r>
            <w:r w:rsidR="001F5E7D">
              <w:rPr>
                <w:noProof/>
                <w:webHidden/>
              </w:rPr>
              <w:fldChar w:fldCharType="end"/>
            </w:r>
          </w:hyperlink>
        </w:p>
        <w:p w14:paraId="786F22DF" w14:textId="068FD390" w:rsidR="001F5E7D" w:rsidRDefault="00182AB1">
          <w:pPr>
            <w:pStyle w:val="Inhopg1"/>
            <w:tabs>
              <w:tab w:val="right" w:leader="dot" w:pos="9016"/>
            </w:tabs>
            <w:rPr>
              <w:rFonts w:eastAsiaTheme="minorEastAsia"/>
              <w:noProof/>
              <w:lang w:eastAsia="nl-NL"/>
            </w:rPr>
          </w:pPr>
          <w:hyperlink w:anchor="_Toc400462637" w:history="1">
            <w:r w:rsidR="001F5E7D" w:rsidRPr="00716C19">
              <w:rPr>
                <w:rStyle w:val="Hyperlink"/>
                <w:noProof/>
                <w:lang w:val="en-US"/>
              </w:rPr>
              <w:t>Software Description</w:t>
            </w:r>
            <w:r w:rsidR="001F5E7D">
              <w:rPr>
                <w:noProof/>
                <w:webHidden/>
              </w:rPr>
              <w:tab/>
            </w:r>
            <w:r w:rsidR="001F5E7D">
              <w:rPr>
                <w:noProof/>
                <w:webHidden/>
              </w:rPr>
              <w:fldChar w:fldCharType="begin"/>
            </w:r>
            <w:r w:rsidR="001F5E7D">
              <w:rPr>
                <w:noProof/>
                <w:webHidden/>
              </w:rPr>
              <w:instrText xml:space="preserve"> PAGEREF _Toc400462637 \h </w:instrText>
            </w:r>
            <w:r w:rsidR="001F5E7D">
              <w:rPr>
                <w:noProof/>
                <w:webHidden/>
              </w:rPr>
            </w:r>
            <w:r w:rsidR="001F5E7D">
              <w:rPr>
                <w:noProof/>
                <w:webHidden/>
              </w:rPr>
              <w:fldChar w:fldCharType="separate"/>
            </w:r>
            <w:r w:rsidR="001F5E7D">
              <w:rPr>
                <w:noProof/>
                <w:webHidden/>
              </w:rPr>
              <w:t>3</w:t>
            </w:r>
            <w:r w:rsidR="001F5E7D">
              <w:rPr>
                <w:noProof/>
                <w:webHidden/>
              </w:rPr>
              <w:fldChar w:fldCharType="end"/>
            </w:r>
          </w:hyperlink>
        </w:p>
        <w:p w14:paraId="5A99BFF8" w14:textId="56B3E4F9" w:rsidR="001F5E7D" w:rsidRDefault="00182AB1">
          <w:pPr>
            <w:pStyle w:val="Inhopg2"/>
            <w:tabs>
              <w:tab w:val="right" w:leader="dot" w:pos="9016"/>
            </w:tabs>
            <w:rPr>
              <w:rFonts w:eastAsiaTheme="minorEastAsia"/>
              <w:noProof/>
              <w:lang w:eastAsia="nl-NL"/>
            </w:rPr>
          </w:pPr>
          <w:hyperlink w:anchor="_Toc400462638" w:history="1">
            <w:r w:rsidR="001F5E7D" w:rsidRPr="00716C19">
              <w:rPr>
                <w:rStyle w:val="Hyperlink"/>
                <w:noProof/>
              </w:rPr>
              <w:t>Rasbian (Debian Wheezy)</w:t>
            </w:r>
            <w:r w:rsidR="001F5E7D">
              <w:rPr>
                <w:noProof/>
                <w:webHidden/>
              </w:rPr>
              <w:tab/>
            </w:r>
            <w:r w:rsidR="001F5E7D">
              <w:rPr>
                <w:noProof/>
                <w:webHidden/>
              </w:rPr>
              <w:fldChar w:fldCharType="begin"/>
            </w:r>
            <w:r w:rsidR="001F5E7D">
              <w:rPr>
                <w:noProof/>
                <w:webHidden/>
              </w:rPr>
              <w:instrText xml:space="preserve"> PAGEREF _Toc400462638 \h </w:instrText>
            </w:r>
            <w:r w:rsidR="001F5E7D">
              <w:rPr>
                <w:noProof/>
                <w:webHidden/>
              </w:rPr>
            </w:r>
            <w:r w:rsidR="001F5E7D">
              <w:rPr>
                <w:noProof/>
                <w:webHidden/>
              </w:rPr>
              <w:fldChar w:fldCharType="separate"/>
            </w:r>
            <w:r w:rsidR="001F5E7D">
              <w:rPr>
                <w:noProof/>
                <w:webHidden/>
              </w:rPr>
              <w:t>3</w:t>
            </w:r>
            <w:r w:rsidR="001F5E7D">
              <w:rPr>
                <w:noProof/>
                <w:webHidden/>
              </w:rPr>
              <w:fldChar w:fldCharType="end"/>
            </w:r>
          </w:hyperlink>
        </w:p>
        <w:p w14:paraId="576669C7" w14:textId="4E63FDFF" w:rsidR="001F5E7D" w:rsidRDefault="00182AB1">
          <w:pPr>
            <w:pStyle w:val="Inhopg1"/>
            <w:tabs>
              <w:tab w:val="right" w:leader="dot" w:pos="9016"/>
            </w:tabs>
            <w:rPr>
              <w:rFonts w:eastAsiaTheme="minorEastAsia"/>
              <w:noProof/>
              <w:lang w:eastAsia="nl-NL"/>
            </w:rPr>
          </w:pPr>
          <w:hyperlink w:anchor="_Toc400462639" w:history="1">
            <w:r w:rsidR="001F5E7D" w:rsidRPr="00716C19">
              <w:rPr>
                <w:rStyle w:val="Hyperlink"/>
                <w:noProof/>
                <w:lang w:val="en-US"/>
              </w:rPr>
              <w:t>Application</w:t>
            </w:r>
            <w:r w:rsidR="001F5E7D">
              <w:rPr>
                <w:noProof/>
                <w:webHidden/>
              </w:rPr>
              <w:tab/>
            </w:r>
            <w:r w:rsidR="001F5E7D">
              <w:rPr>
                <w:noProof/>
                <w:webHidden/>
              </w:rPr>
              <w:fldChar w:fldCharType="begin"/>
            </w:r>
            <w:r w:rsidR="001F5E7D">
              <w:rPr>
                <w:noProof/>
                <w:webHidden/>
              </w:rPr>
              <w:instrText xml:space="preserve"> PAGEREF _Toc400462639 \h </w:instrText>
            </w:r>
            <w:r w:rsidR="001F5E7D">
              <w:rPr>
                <w:noProof/>
                <w:webHidden/>
              </w:rPr>
            </w:r>
            <w:r w:rsidR="001F5E7D">
              <w:rPr>
                <w:noProof/>
                <w:webHidden/>
              </w:rPr>
              <w:fldChar w:fldCharType="separate"/>
            </w:r>
            <w:r w:rsidR="001F5E7D">
              <w:rPr>
                <w:noProof/>
                <w:webHidden/>
              </w:rPr>
              <w:t>3</w:t>
            </w:r>
            <w:r w:rsidR="001F5E7D">
              <w:rPr>
                <w:noProof/>
                <w:webHidden/>
              </w:rPr>
              <w:fldChar w:fldCharType="end"/>
            </w:r>
          </w:hyperlink>
        </w:p>
        <w:p w14:paraId="0EF4EB96" w14:textId="6D13FBCC" w:rsidR="001F5E7D" w:rsidRDefault="00182AB1">
          <w:pPr>
            <w:pStyle w:val="Inhopg2"/>
            <w:tabs>
              <w:tab w:val="right" w:leader="dot" w:pos="9016"/>
            </w:tabs>
            <w:rPr>
              <w:rFonts w:eastAsiaTheme="minorEastAsia"/>
              <w:noProof/>
              <w:lang w:eastAsia="nl-NL"/>
            </w:rPr>
          </w:pPr>
          <w:hyperlink w:anchor="_Toc400462640" w:history="1">
            <w:r w:rsidR="001F5E7D" w:rsidRPr="00716C19">
              <w:rPr>
                <w:rStyle w:val="Hyperlink"/>
                <w:noProof/>
              </w:rPr>
              <w:t>Description</w:t>
            </w:r>
            <w:r w:rsidR="001F5E7D">
              <w:rPr>
                <w:noProof/>
                <w:webHidden/>
              </w:rPr>
              <w:tab/>
            </w:r>
            <w:r w:rsidR="001F5E7D">
              <w:rPr>
                <w:noProof/>
                <w:webHidden/>
              </w:rPr>
              <w:fldChar w:fldCharType="begin"/>
            </w:r>
            <w:r w:rsidR="001F5E7D">
              <w:rPr>
                <w:noProof/>
                <w:webHidden/>
              </w:rPr>
              <w:instrText xml:space="preserve"> PAGEREF _Toc400462640 \h </w:instrText>
            </w:r>
            <w:r w:rsidR="001F5E7D">
              <w:rPr>
                <w:noProof/>
                <w:webHidden/>
              </w:rPr>
            </w:r>
            <w:r w:rsidR="001F5E7D">
              <w:rPr>
                <w:noProof/>
                <w:webHidden/>
              </w:rPr>
              <w:fldChar w:fldCharType="separate"/>
            </w:r>
            <w:r w:rsidR="001F5E7D">
              <w:rPr>
                <w:noProof/>
                <w:webHidden/>
              </w:rPr>
              <w:t>3</w:t>
            </w:r>
            <w:r w:rsidR="001F5E7D">
              <w:rPr>
                <w:noProof/>
                <w:webHidden/>
              </w:rPr>
              <w:fldChar w:fldCharType="end"/>
            </w:r>
          </w:hyperlink>
        </w:p>
        <w:p w14:paraId="64FE895F" w14:textId="32AFAAFC" w:rsidR="001F5E7D" w:rsidRDefault="00182AB1">
          <w:pPr>
            <w:pStyle w:val="Inhopg2"/>
            <w:tabs>
              <w:tab w:val="right" w:leader="dot" w:pos="9016"/>
            </w:tabs>
            <w:rPr>
              <w:rFonts w:eastAsiaTheme="minorEastAsia"/>
              <w:noProof/>
              <w:lang w:eastAsia="nl-NL"/>
            </w:rPr>
          </w:pPr>
          <w:hyperlink w:anchor="_Toc400462641" w:history="1">
            <w:r w:rsidR="001F5E7D" w:rsidRPr="00716C19">
              <w:rPr>
                <w:rStyle w:val="Hyperlink"/>
                <w:noProof/>
              </w:rPr>
              <w:t>Specification</w:t>
            </w:r>
            <w:r w:rsidR="001F5E7D">
              <w:rPr>
                <w:noProof/>
                <w:webHidden/>
              </w:rPr>
              <w:tab/>
            </w:r>
            <w:r w:rsidR="001F5E7D">
              <w:rPr>
                <w:noProof/>
                <w:webHidden/>
              </w:rPr>
              <w:fldChar w:fldCharType="begin"/>
            </w:r>
            <w:r w:rsidR="001F5E7D">
              <w:rPr>
                <w:noProof/>
                <w:webHidden/>
              </w:rPr>
              <w:instrText xml:space="preserve"> PAGEREF _Toc400462641 \h </w:instrText>
            </w:r>
            <w:r w:rsidR="001F5E7D">
              <w:rPr>
                <w:noProof/>
                <w:webHidden/>
              </w:rPr>
            </w:r>
            <w:r w:rsidR="001F5E7D">
              <w:rPr>
                <w:noProof/>
                <w:webHidden/>
              </w:rPr>
              <w:fldChar w:fldCharType="separate"/>
            </w:r>
            <w:r w:rsidR="001F5E7D">
              <w:rPr>
                <w:noProof/>
                <w:webHidden/>
              </w:rPr>
              <w:t>3</w:t>
            </w:r>
            <w:r w:rsidR="001F5E7D">
              <w:rPr>
                <w:noProof/>
                <w:webHidden/>
              </w:rPr>
              <w:fldChar w:fldCharType="end"/>
            </w:r>
          </w:hyperlink>
        </w:p>
        <w:p w14:paraId="13E8DDFA" w14:textId="183F525A" w:rsidR="001F5E7D" w:rsidRDefault="00182AB1">
          <w:pPr>
            <w:pStyle w:val="Inhopg1"/>
            <w:tabs>
              <w:tab w:val="right" w:leader="dot" w:pos="9016"/>
            </w:tabs>
            <w:rPr>
              <w:rFonts w:eastAsiaTheme="minorEastAsia"/>
              <w:noProof/>
              <w:lang w:eastAsia="nl-NL"/>
            </w:rPr>
          </w:pPr>
          <w:hyperlink w:anchor="_Toc400462642" w:history="1">
            <w:r w:rsidR="001F5E7D" w:rsidRPr="00716C19">
              <w:rPr>
                <w:rStyle w:val="Hyperlink"/>
                <w:noProof/>
                <w:lang w:val="en-US"/>
              </w:rPr>
              <w:t>Design</w:t>
            </w:r>
            <w:r w:rsidR="001F5E7D">
              <w:rPr>
                <w:noProof/>
                <w:webHidden/>
              </w:rPr>
              <w:tab/>
            </w:r>
            <w:r w:rsidR="001F5E7D">
              <w:rPr>
                <w:noProof/>
                <w:webHidden/>
              </w:rPr>
              <w:fldChar w:fldCharType="begin"/>
            </w:r>
            <w:r w:rsidR="001F5E7D">
              <w:rPr>
                <w:noProof/>
                <w:webHidden/>
              </w:rPr>
              <w:instrText xml:space="preserve"> PAGEREF _Toc400462642 \h </w:instrText>
            </w:r>
            <w:r w:rsidR="001F5E7D">
              <w:rPr>
                <w:noProof/>
                <w:webHidden/>
              </w:rPr>
            </w:r>
            <w:r w:rsidR="001F5E7D">
              <w:rPr>
                <w:noProof/>
                <w:webHidden/>
              </w:rPr>
              <w:fldChar w:fldCharType="separate"/>
            </w:r>
            <w:r w:rsidR="001F5E7D">
              <w:rPr>
                <w:noProof/>
                <w:webHidden/>
              </w:rPr>
              <w:t>4</w:t>
            </w:r>
            <w:r w:rsidR="001F5E7D">
              <w:rPr>
                <w:noProof/>
                <w:webHidden/>
              </w:rPr>
              <w:fldChar w:fldCharType="end"/>
            </w:r>
          </w:hyperlink>
        </w:p>
        <w:p w14:paraId="679878D7" w14:textId="50470124" w:rsidR="001F5E7D" w:rsidRDefault="00182AB1">
          <w:pPr>
            <w:pStyle w:val="Inhopg2"/>
            <w:tabs>
              <w:tab w:val="right" w:leader="dot" w:pos="9016"/>
            </w:tabs>
            <w:rPr>
              <w:rFonts w:eastAsiaTheme="minorEastAsia"/>
              <w:noProof/>
              <w:lang w:eastAsia="nl-NL"/>
            </w:rPr>
          </w:pPr>
          <w:hyperlink w:anchor="_Toc400462643" w:history="1">
            <w:r w:rsidR="001F5E7D" w:rsidRPr="00716C19">
              <w:rPr>
                <w:rStyle w:val="Hyperlink"/>
                <w:noProof/>
              </w:rPr>
              <w:t>User-interface</w:t>
            </w:r>
            <w:r w:rsidR="001F5E7D">
              <w:rPr>
                <w:noProof/>
                <w:webHidden/>
              </w:rPr>
              <w:tab/>
            </w:r>
            <w:r w:rsidR="001F5E7D">
              <w:rPr>
                <w:noProof/>
                <w:webHidden/>
              </w:rPr>
              <w:fldChar w:fldCharType="begin"/>
            </w:r>
            <w:r w:rsidR="001F5E7D">
              <w:rPr>
                <w:noProof/>
                <w:webHidden/>
              </w:rPr>
              <w:instrText xml:space="preserve"> PAGEREF _Toc400462643 \h </w:instrText>
            </w:r>
            <w:r w:rsidR="001F5E7D">
              <w:rPr>
                <w:noProof/>
                <w:webHidden/>
              </w:rPr>
            </w:r>
            <w:r w:rsidR="001F5E7D">
              <w:rPr>
                <w:noProof/>
                <w:webHidden/>
              </w:rPr>
              <w:fldChar w:fldCharType="separate"/>
            </w:r>
            <w:r w:rsidR="001F5E7D">
              <w:rPr>
                <w:noProof/>
                <w:webHidden/>
              </w:rPr>
              <w:t>4</w:t>
            </w:r>
            <w:r w:rsidR="001F5E7D">
              <w:rPr>
                <w:noProof/>
                <w:webHidden/>
              </w:rPr>
              <w:fldChar w:fldCharType="end"/>
            </w:r>
          </w:hyperlink>
        </w:p>
        <w:p w14:paraId="5F60B2B6" w14:textId="4F038FA1" w:rsidR="001F5E7D" w:rsidRDefault="00182AB1">
          <w:pPr>
            <w:pStyle w:val="Inhopg2"/>
            <w:tabs>
              <w:tab w:val="right" w:leader="dot" w:pos="9016"/>
            </w:tabs>
            <w:rPr>
              <w:rFonts w:eastAsiaTheme="minorEastAsia"/>
              <w:noProof/>
              <w:lang w:eastAsia="nl-NL"/>
            </w:rPr>
          </w:pPr>
          <w:hyperlink w:anchor="_Toc400462644" w:history="1">
            <w:r w:rsidR="001F5E7D" w:rsidRPr="00716C19">
              <w:rPr>
                <w:rStyle w:val="Hyperlink"/>
                <w:noProof/>
              </w:rPr>
              <w:t>Input-processing</w:t>
            </w:r>
            <w:r w:rsidR="001F5E7D">
              <w:rPr>
                <w:noProof/>
                <w:webHidden/>
              </w:rPr>
              <w:tab/>
            </w:r>
            <w:r w:rsidR="001F5E7D">
              <w:rPr>
                <w:noProof/>
                <w:webHidden/>
              </w:rPr>
              <w:fldChar w:fldCharType="begin"/>
            </w:r>
            <w:r w:rsidR="001F5E7D">
              <w:rPr>
                <w:noProof/>
                <w:webHidden/>
              </w:rPr>
              <w:instrText xml:space="preserve"> PAGEREF _Toc400462644 \h </w:instrText>
            </w:r>
            <w:r w:rsidR="001F5E7D">
              <w:rPr>
                <w:noProof/>
                <w:webHidden/>
              </w:rPr>
            </w:r>
            <w:r w:rsidR="001F5E7D">
              <w:rPr>
                <w:noProof/>
                <w:webHidden/>
              </w:rPr>
              <w:fldChar w:fldCharType="separate"/>
            </w:r>
            <w:r w:rsidR="001F5E7D">
              <w:rPr>
                <w:noProof/>
                <w:webHidden/>
              </w:rPr>
              <w:t>4</w:t>
            </w:r>
            <w:r w:rsidR="001F5E7D">
              <w:rPr>
                <w:noProof/>
                <w:webHidden/>
              </w:rPr>
              <w:fldChar w:fldCharType="end"/>
            </w:r>
          </w:hyperlink>
        </w:p>
        <w:p w14:paraId="1BB4CB75" w14:textId="56A9ED40" w:rsidR="001F5E7D" w:rsidRDefault="00182AB1">
          <w:pPr>
            <w:pStyle w:val="Inhopg2"/>
            <w:tabs>
              <w:tab w:val="right" w:leader="dot" w:pos="9016"/>
            </w:tabs>
            <w:rPr>
              <w:rFonts w:eastAsiaTheme="minorEastAsia"/>
              <w:noProof/>
              <w:lang w:eastAsia="nl-NL"/>
            </w:rPr>
          </w:pPr>
          <w:hyperlink w:anchor="_Toc400462645" w:history="1">
            <w:r w:rsidR="001F5E7D" w:rsidRPr="00716C19">
              <w:rPr>
                <w:rStyle w:val="Hyperlink"/>
                <w:noProof/>
              </w:rPr>
              <w:t>Raspberry Pi to DE-1 SoC communication</w:t>
            </w:r>
            <w:r w:rsidR="001F5E7D">
              <w:rPr>
                <w:noProof/>
                <w:webHidden/>
              </w:rPr>
              <w:tab/>
            </w:r>
            <w:r w:rsidR="001F5E7D">
              <w:rPr>
                <w:noProof/>
                <w:webHidden/>
              </w:rPr>
              <w:fldChar w:fldCharType="begin"/>
            </w:r>
            <w:r w:rsidR="001F5E7D">
              <w:rPr>
                <w:noProof/>
                <w:webHidden/>
              </w:rPr>
              <w:instrText xml:space="preserve"> PAGEREF _Toc400462645 \h </w:instrText>
            </w:r>
            <w:r w:rsidR="001F5E7D">
              <w:rPr>
                <w:noProof/>
                <w:webHidden/>
              </w:rPr>
            </w:r>
            <w:r w:rsidR="001F5E7D">
              <w:rPr>
                <w:noProof/>
                <w:webHidden/>
              </w:rPr>
              <w:fldChar w:fldCharType="separate"/>
            </w:r>
            <w:r w:rsidR="001F5E7D">
              <w:rPr>
                <w:noProof/>
                <w:webHidden/>
              </w:rPr>
              <w:t>4</w:t>
            </w:r>
            <w:r w:rsidR="001F5E7D">
              <w:rPr>
                <w:noProof/>
                <w:webHidden/>
              </w:rPr>
              <w:fldChar w:fldCharType="end"/>
            </w:r>
          </w:hyperlink>
        </w:p>
        <w:p w14:paraId="01EE0B18" w14:textId="4FFFA151" w:rsidR="001F5E7D" w:rsidRDefault="00182AB1">
          <w:pPr>
            <w:pStyle w:val="Inhopg2"/>
            <w:tabs>
              <w:tab w:val="right" w:leader="dot" w:pos="9016"/>
            </w:tabs>
            <w:rPr>
              <w:rFonts w:eastAsiaTheme="minorEastAsia"/>
              <w:noProof/>
              <w:lang w:eastAsia="nl-NL"/>
            </w:rPr>
          </w:pPr>
          <w:hyperlink w:anchor="_Toc400462646" w:history="1">
            <w:r w:rsidR="001F5E7D" w:rsidRPr="00716C19">
              <w:rPr>
                <w:rStyle w:val="Hyperlink"/>
                <w:noProof/>
              </w:rPr>
              <w:t>Sound Synthesis on the DE-1 SoC</w:t>
            </w:r>
            <w:r w:rsidR="001F5E7D">
              <w:rPr>
                <w:noProof/>
                <w:webHidden/>
              </w:rPr>
              <w:tab/>
            </w:r>
            <w:r w:rsidR="001F5E7D">
              <w:rPr>
                <w:noProof/>
                <w:webHidden/>
              </w:rPr>
              <w:fldChar w:fldCharType="begin"/>
            </w:r>
            <w:r w:rsidR="001F5E7D">
              <w:rPr>
                <w:noProof/>
                <w:webHidden/>
              </w:rPr>
              <w:instrText xml:space="preserve"> PAGEREF _Toc400462646 \h </w:instrText>
            </w:r>
            <w:r w:rsidR="001F5E7D">
              <w:rPr>
                <w:noProof/>
                <w:webHidden/>
              </w:rPr>
            </w:r>
            <w:r w:rsidR="001F5E7D">
              <w:rPr>
                <w:noProof/>
                <w:webHidden/>
              </w:rPr>
              <w:fldChar w:fldCharType="separate"/>
            </w:r>
            <w:r w:rsidR="001F5E7D">
              <w:rPr>
                <w:noProof/>
                <w:webHidden/>
              </w:rPr>
              <w:t>4</w:t>
            </w:r>
            <w:r w:rsidR="001F5E7D">
              <w:rPr>
                <w:noProof/>
                <w:webHidden/>
              </w:rPr>
              <w:fldChar w:fldCharType="end"/>
            </w:r>
          </w:hyperlink>
        </w:p>
        <w:p w14:paraId="242C450D" w14:textId="1CDC7DF0" w:rsidR="001F5E7D" w:rsidRDefault="00182AB1">
          <w:pPr>
            <w:pStyle w:val="Inhopg2"/>
            <w:tabs>
              <w:tab w:val="right" w:leader="dot" w:pos="9016"/>
            </w:tabs>
            <w:rPr>
              <w:rFonts w:eastAsiaTheme="minorEastAsia"/>
              <w:noProof/>
              <w:lang w:eastAsia="nl-NL"/>
            </w:rPr>
          </w:pPr>
          <w:hyperlink w:anchor="_Toc400462647" w:history="1">
            <w:r w:rsidR="001F5E7D" w:rsidRPr="00716C19">
              <w:rPr>
                <w:rStyle w:val="Hyperlink"/>
                <w:noProof/>
              </w:rPr>
              <w:t>Audio processing</w:t>
            </w:r>
            <w:r w:rsidR="001F5E7D">
              <w:rPr>
                <w:noProof/>
                <w:webHidden/>
              </w:rPr>
              <w:tab/>
            </w:r>
            <w:r w:rsidR="001F5E7D">
              <w:rPr>
                <w:noProof/>
                <w:webHidden/>
              </w:rPr>
              <w:fldChar w:fldCharType="begin"/>
            </w:r>
            <w:r w:rsidR="001F5E7D">
              <w:rPr>
                <w:noProof/>
                <w:webHidden/>
              </w:rPr>
              <w:instrText xml:space="preserve"> PAGEREF _Toc400462647 \h </w:instrText>
            </w:r>
            <w:r w:rsidR="001F5E7D">
              <w:rPr>
                <w:noProof/>
                <w:webHidden/>
              </w:rPr>
            </w:r>
            <w:r w:rsidR="001F5E7D">
              <w:rPr>
                <w:noProof/>
                <w:webHidden/>
              </w:rPr>
              <w:fldChar w:fldCharType="separate"/>
            </w:r>
            <w:r w:rsidR="001F5E7D">
              <w:rPr>
                <w:noProof/>
                <w:webHidden/>
              </w:rPr>
              <w:t>4</w:t>
            </w:r>
            <w:r w:rsidR="001F5E7D">
              <w:rPr>
                <w:noProof/>
                <w:webHidden/>
              </w:rPr>
              <w:fldChar w:fldCharType="end"/>
            </w:r>
          </w:hyperlink>
        </w:p>
        <w:p w14:paraId="5161D971" w14:textId="51D82E0A" w:rsidR="001F5E7D" w:rsidRDefault="00182AB1">
          <w:pPr>
            <w:pStyle w:val="Inhopg2"/>
            <w:tabs>
              <w:tab w:val="right" w:leader="dot" w:pos="9016"/>
            </w:tabs>
            <w:rPr>
              <w:rFonts w:eastAsiaTheme="minorEastAsia"/>
              <w:noProof/>
              <w:lang w:eastAsia="nl-NL"/>
            </w:rPr>
          </w:pPr>
          <w:hyperlink w:anchor="_Toc400462648" w:history="1">
            <w:r w:rsidR="001F5E7D" w:rsidRPr="00716C19">
              <w:rPr>
                <w:rStyle w:val="Hyperlink"/>
                <w:noProof/>
              </w:rPr>
              <w:t>Direct user input</w:t>
            </w:r>
            <w:r w:rsidR="001F5E7D">
              <w:rPr>
                <w:noProof/>
                <w:webHidden/>
              </w:rPr>
              <w:tab/>
            </w:r>
            <w:r w:rsidR="001F5E7D">
              <w:rPr>
                <w:noProof/>
                <w:webHidden/>
              </w:rPr>
              <w:fldChar w:fldCharType="begin"/>
            </w:r>
            <w:r w:rsidR="001F5E7D">
              <w:rPr>
                <w:noProof/>
                <w:webHidden/>
              </w:rPr>
              <w:instrText xml:space="preserve"> PAGEREF _Toc400462648 \h </w:instrText>
            </w:r>
            <w:r w:rsidR="001F5E7D">
              <w:rPr>
                <w:noProof/>
                <w:webHidden/>
              </w:rPr>
            </w:r>
            <w:r w:rsidR="001F5E7D">
              <w:rPr>
                <w:noProof/>
                <w:webHidden/>
              </w:rPr>
              <w:fldChar w:fldCharType="separate"/>
            </w:r>
            <w:r w:rsidR="001F5E7D">
              <w:rPr>
                <w:noProof/>
                <w:webHidden/>
              </w:rPr>
              <w:t>5</w:t>
            </w:r>
            <w:r w:rsidR="001F5E7D">
              <w:rPr>
                <w:noProof/>
                <w:webHidden/>
              </w:rPr>
              <w:fldChar w:fldCharType="end"/>
            </w:r>
          </w:hyperlink>
        </w:p>
        <w:p w14:paraId="31DFAD1A" w14:textId="6D6B04E8" w:rsidR="001F5E7D" w:rsidRDefault="00182AB1">
          <w:pPr>
            <w:pStyle w:val="Inhopg2"/>
            <w:tabs>
              <w:tab w:val="right" w:leader="dot" w:pos="9016"/>
            </w:tabs>
            <w:rPr>
              <w:rFonts w:eastAsiaTheme="minorEastAsia"/>
              <w:noProof/>
              <w:lang w:eastAsia="nl-NL"/>
            </w:rPr>
          </w:pPr>
          <w:hyperlink w:anchor="_Toc400462649" w:history="1">
            <w:r w:rsidR="001F5E7D" w:rsidRPr="00716C19">
              <w:rPr>
                <w:rStyle w:val="Hyperlink"/>
                <w:noProof/>
              </w:rPr>
              <w:t>Audio Output</w:t>
            </w:r>
            <w:r w:rsidR="001F5E7D">
              <w:rPr>
                <w:noProof/>
                <w:webHidden/>
              </w:rPr>
              <w:tab/>
            </w:r>
            <w:r w:rsidR="001F5E7D">
              <w:rPr>
                <w:noProof/>
                <w:webHidden/>
              </w:rPr>
              <w:fldChar w:fldCharType="begin"/>
            </w:r>
            <w:r w:rsidR="001F5E7D">
              <w:rPr>
                <w:noProof/>
                <w:webHidden/>
              </w:rPr>
              <w:instrText xml:space="preserve"> PAGEREF _Toc400462649 \h </w:instrText>
            </w:r>
            <w:r w:rsidR="001F5E7D">
              <w:rPr>
                <w:noProof/>
                <w:webHidden/>
              </w:rPr>
            </w:r>
            <w:r w:rsidR="001F5E7D">
              <w:rPr>
                <w:noProof/>
                <w:webHidden/>
              </w:rPr>
              <w:fldChar w:fldCharType="separate"/>
            </w:r>
            <w:r w:rsidR="001F5E7D">
              <w:rPr>
                <w:noProof/>
                <w:webHidden/>
              </w:rPr>
              <w:t>5</w:t>
            </w:r>
            <w:r w:rsidR="001F5E7D">
              <w:rPr>
                <w:noProof/>
                <w:webHidden/>
              </w:rPr>
              <w:fldChar w:fldCharType="end"/>
            </w:r>
          </w:hyperlink>
        </w:p>
        <w:p w14:paraId="6D008B3F" w14:textId="3DA818DD" w:rsidR="001F5E7D" w:rsidRDefault="00182AB1">
          <w:pPr>
            <w:pStyle w:val="Inhopg1"/>
            <w:tabs>
              <w:tab w:val="right" w:leader="dot" w:pos="9016"/>
            </w:tabs>
            <w:rPr>
              <w:rFonts w:eastAsiaTheme="minorEastAsia"/>
              <w:noProof/>
              <w:lang w:eastAsia="nl-NL"/>
            </w:rPr>
          </w:pPr>
          <w:hyperlink w:anchor="_Toc400462650" w:history="1">
            <w:r w:rsidR="001F5E7D" w:rsidRPr="00716C19">
              <w:rPr>
                <w:rStyle w:val="Hyperlink"/>
                <w:noProof/>
                <w:lang w:val="en-US"/>
              </w:rPr>
              <w:t>Implementation</w:t>
            </w:r>
            <w:r w:rsidR="001F5E7D">
              <w:rPr>
                <w:noProof/>
                <w:webHidden/>
              </w:rPr>
              <w:tab/>
            </w:r>
            <w:r w:rsidR="001F5E7D">
              <w:rPr>
                <w:noProof/>
                <w:webHidden/>
              </w:rPr>
              <w:fldChar w:fldCharType="begin"/>
            </w:r>
            <w:r w:rsidR="001F5E7D">
              <w:rPr>
                <w:noProof/>
                <w:webHidden/>
              </w:rPr>
              <w:instrText xml:space="preserve"> PAGEREF _Toc400462650 \h </w:instrText>
            </w:r>
            <w:r w:rsidR="001F5E7D">
              <w:rPr>
                <w:noProof/>
                <w:webHidden/>
              </w:rPr>
            </w:r>
            <w:r w:rsidR="001F5E7D">
              <w:rPr>
                <w:noProof/>
                <w:webHidden/>
              </w:rPr>
              <w:fldChar w:fldCharType="separate"/>
            </w:r>
            <w:r w:rsidR="001F5E7D">
              <w:rPr>
                <w:noProof/>
                <w:webHidden/>
              </w:rPr>
              <w:t>5</w:t>
            </w:r>
            <w:r w:rsidR="001F5E7D">
              <w:rPr>
                <w:noProof/>
                <w:webHidden/>
              </w:rPr>
              <w:fldChar w:fldCharType="end"/>
            </w:r>
          </w:hyperlink>
        </w:p>
        <w:p w14:paraId="48EAD0B2" w14:textId="74CEB55E" w:rsidR="001F5E7D" w:rsidRDefault="00182AB1">
          <w:pPr>
            <w:pStyle w:val="Inhopg2"/>
            <w:tabs>
              <w:tab w:val="right" w:leader="dot" w:pos="9016"/>
            </w:tabs>
            <w:rPr>
              <w:rFonts w:eastAsiaTheme="minorEastAsia"/>
              <w:noProof/>
              <w:lang w:eastAsia="nl-NL"/>
            </w:rPr>
          </w:pPr>
          <w:hyperlink w:anchor="_Toc400462651" w:history="1">
            <w:r w:rsidR="001F5E7D" w:rsidRPr="00716C19">
              <w:rPr>
                <w:rStyle w:val="Hyperlink"/>
                <w:noProof/>
              </w:rPr>
              <w:t>User input and user interface</w:t>
            </w:r>
            <w:r w:rsidR="001F5E7D">
              <w:rPr>
                <w:noProof/>
                <w:webHidden/>
              </w:rPr>
              <w:tab/>
            </w:r>
            <w:r w:rsidR="001F5E7D">
              <w:rPr>
                <w:noProof/>
                <w:webHidden/>
              </w:rPr>
              <w:fldChar w:fldCharType="begin"/>
            </w:r>
            <w:r w:rsidR="001F5E7D">
              <w:rPr>
                <w:noProof/>
                <w:webHidden/>
              </w:rPr>
              <w:instrText xml:space="preserve"> PAGEREF _Toc400462651 \h </w:instrText>
            </w:r>
            <w:r w:rsidR="001F5E7D">
              <w:rPr>
                <w:noProof/>
                <w:webHidden/>
              </w:rPr>
            </w:r>
            <w:r w:rsidR="001F5E7D">
              <w:rPr>
                <w:noProof/>
                <w:webHidden/>
              </w:rPr>
              <w:fldChar w:fldCharType="separate"/>
            </w:r>
            <w:r w:rsidR="001F5E7D">
              <w:rPr>
                <w:noProof/>
                <w:webHidden/>
              </w:rPr>
              <w:t>5</w:t>
            </w:r>
            <w:r w:rsidR="001F5E7D">
              <w:rPr>
                <w:noProof/>
                <w:webHidden/>
              </w:rPr>
              <w:fldChar w:fldCharType="end"/>
            </w:r>
          </w:hyperlink>
        </w:p>
        <w:p w14:paraId="73550A36" w14:textId="3910C43F" w:rsidR="001F5E7D" w:rsidRDefault="00182AB1">
          <w:pPr>
            <w:pStyle w:val="Inhopg2"/>
            <w:tabs>
              <w:tab w:val="right" w:leader="dot" w:pos="9016"/>
            </w:tabs>
            <w:rPr>
              <w:rFonts w:eastAsiaTheme="minorEastAsia"/>
              <w:noProof/>
              <w:lang w:eastAsia="nl-NL"/>
            </w:rPr>
          </w:pPr>
          <w:hyperlink w:anchor="_Toc400462652" w:history="1">
            <w:r w:rsidR="001F5E7D" w:rsidRPr="00716C19">
              <w:rPr>
                <w:rStyle w:val="Hyperlink"/>
                <w:noProof/>
              </w:rPr>
              <w:t>Audio processing</w:t>
            </w:r>
            <w:r w:rsidR="001F5E7D">
              <w:rPr>
                <w:noProof/>
                <w:webHidden/>
              </w:rPr>
              <w:tab/>
            </w:r>
            <w:r w:rsidR="001F5E7D">
              <w:rPr>
                <w:noProof/>
                <w:webHidden/>
              </w:rPr>
              <w:fldChar w:fldCharType="begin"/>
            </w:r>
            <w:r w:rsidR="001F5E7D">
              <w:rPr>
                <w:noProof/>
                <w:webHidden/>
              </w:rPr>
              <w:instrText xml:space="preserve"> PAGEREF _Toc400462652 \h </w:instrText>
            </w:r>
            <w:r w:rsidR="001F5E7D">
              <w:rPr>
                <w:noProof/>
                <w:webHidden/>
              </w:rPr>
            </w:r>
            <w:r w:rsidR="001F5E7D">
              <w:rPr>
                <w:noProof/>
                <w:webHidden/>
              </w:rPr>
              <w:fldChar w:fldCharType="separate"/>
            </w:r>
            <w:r w:rsidR="001F5E7D">
              <w:rPr>
                <w:noProof/>
                <w:webHidden/>
              </w:rPr>
              <w:t>5</w:t>
            </w:r>
            <w:r w:rsidR="001F5E7D">
              <w:rPr>
                <w:noProof/>
                <w:webHidden/>
              </w:rPr>
              <w:fldChar w:fldCharType="end"/>
            </w:r>
          </w:hyperlink>
        </w:p>
        <w:p w14:paraId="2075B9BF" w14:textId="53456A58" w:rsidR="001F5E7D" w:rsidRDefault="00182AB1">
          <w:pPr>
            <w:pStyle w:val="Inhopg2"/>
            <w:tabs>
              <w:tab w:val="right" w:leader="dot" w:pos="9016"/>
            </w:tabs>
            <w:rPr>
              <w:rFonts w:eastAsiaTheme="minorEastAsia"/>
              <w:noProof/>
              <w:lang w:eastAsia="nl-NL"/>
            </w:rPr>
          </w:pPr>
          <w:hyperlink w:anchor="_Toc400462653" w:history="1">
            <w:r w:rsidR="001F5E7D" w:rsidRPr="00716C19">
              <w:rPr>
                <w:rStyle w:val="Hyperlink"/>
                <w:noProof/>
              </w:rPr>
              <w:t>Recording the Audio</w:t>
            </w:r>
            <w:r w:rsidR="001F5E7D">
              <w:rPr>
                <w:noProof/>
                <w:webHidden/>
              </w:rPr>
              <w:tab/>
            </w:r>
            <w:r w:rsidR="001F5E7D">
              <w:rPr>
                <w:noProof/>
                <w:webHidden/>
              </w:rPr>
              <w:fldChar w:fldCharType="begin"/>
            </w:r>
            <w:r w:rsidR="001F5E7D">
              <w:rPr>
                <w:noProof/>
                <w:webHidden/>
              </w:rPr>
              <w:instrText xml:space="preserve"> PAGEREF _Toc400462653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5F639F3D" w14:textId="290D9A6C" w:rsidR="001F5E7D" w:rsidRDefault="00182AB1">
          <w:pPr>
            <w:pStyle w:val="Inhopg1"/>
            <w:tabs>
              <w:tab w:val="right" w:leader="dot" w:pos="9016"/>
            </w:tabs>
            <w:rPr>
              <w:rFonts w:eastAsiaTheme="minorEastAsia"/>
              <w:noProof/>
              <w:lang w:eastAsia="nl-NL"/>
            </w:rPr>
          </w:pPr>
          <w:hyperlink w:anchor="_Toc400462654" w:history="1">
            <w:r w:rsidR="001F5E7D" w:rsidRPr="00716C19">
              <w:rPr>
                <w:rStyle w:val="Hyperlink"/>
                <w:noProof/>
                <w:lang w:val="en-US"/>
              </w:rPr>
              <w:t>Testing</w:t>
            </w:r>
            <w:r w:rsidR="001F5E7D">
              <w:rPr>
                <w:noProof/>
                <w:webHidden/>
              </w:rPr>
              <w:tab/>
            </w:r>
            <w:r w:rsidR="001F5E7D">
              <w:rPr>
                <w:noProof/>
                <w:webHidden/>
              </w:rPr>
              <w:fldChar w:fldCharType="begin"/>
            </w:r>
            <w:r w:rsidR="001F5E7D">
              <w:rPr>
                <w:noProof/>
                <w:webHidden/>
              </w:rPr>
              <w:instrText xml:space="preserve"> PAGEREF _Toc400462654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0BE0D29C" w14:textId="09E9DCA8" w:rsidR="001F5E7D" w:rsidRDefault="00182AB1">
          <w:pPr>
            <w:pStyle w:val="Inhopg2"/>
            <w:tabs>
              <w:tab w:val="right" w:leader="dot" w:pos="9016"/>
            </w:tabs>
            <w:rPr>
              <w:rFonts w:eastAsiaTheme="minorEastAsia"/>
              <w:noProof/>
              <w:lang w:eastAsia="nl-NL"/>
            </w:rPr>
          </w:pPr>
          <w:hyperlink w:anchor="_Toc400462655" w:history="1">
            <w:r w:rsidR="001F5E7D" w:rsidRPr="00716C19">
              <w:rPr>
                <w:rStyle w:val="Hyperlink"/>
                <w:noProof/>
              </w:rPr>
              <w:t>Testing of the DE-1</w:t>
            </w:r>
            <w:r w:rsidR="001F5E7D">
              <w:rPr>
                <w:noProof/>
                <w:webHidden/>
              </w:rPr>
              <w:tab/>
            </w:r>
            <w:r w:rsidR="001F5E7D">
              <w:rPr>
                <w:noProof/>
                <w:webHidden/>
              </w:rPr>
              <w:fldChar w:fldCharType="begin"/>
            </w:r>
            <w:r w:rsidR="001F5E7D">
              <w:rPr>
                <w:noProof/>
                <w:webHidden/>
              </w:rPr>
              <w:instrText xml:space="preserve"> PAGEREF _Toc400462655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4AFC7048" w14:textId="6BC2CE14" w:rsidR="001F5E7D" w:rsidRDefault="00182AB1">
          <w:pPr>
            <w:pStyle w:val="Inhopg2"/>
            <w:tabs>
              <w:tab w:val="right" w:leader="dot" w:pos="9016"/>
            </w:tabs>
            <w:rPr>
              <w:rFonts w:eastAsiaTheme="minorEastAsia"/>
              <w:noProof/>
              <w:lang w:eastAsia="nl-NL"/>
            </w:rPr>
          </w:pPr>
          <w:hyperlink w:anchor="_Toc400462656" w:history="1">
            <w:r w:rsidR="001F5E7D" w:rsidRPr="00716C19">
              <w:rPr>
                <w:rStyle w:val="Hyperlink"/>
                <w:noProof/>
              </w:rPr>
              <w:t>Testing of the Raspberry Pi</w:t>
            </w:r>
            <w:r w:rsidR="001F5E7D">
              <w:rPr>
                <w:noProof/>
                <w:webHidden/>
              </w:rPr>
              <w:tab/>
            </w:r>
            <w:r w:rsidR="001F5E7D">
              <w:rPr>
                <w:noProof/>
                <w:webHidden/>
              </w:rPr>
              <w:fldChar w:fldCharType="begin"/>
            </w:r>
            <w:r w:rsidR="001F5E7D">
              <w:rPr>
                <w:noProof/>
                <w:webHidden/>
              </w:rPr>
              <w:instrText xml:space="preserve"> PAGEREF _Toc400462656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516C4A2E" w14:textId="2B68C62F" w:rsidR="001F5E7D" w:rsidRDefault="00182AB1">
          <w:pPr>
            <w:pStyle w:val="Inhopg2"/>
            <w:tabs>
              <w:tab w:val="right" w:leader="dot" w:pos="9016"/>
            </w:tabs>
            <w:rPr>
              <w:rFonts w:eastAsiaTheme="minorEastAsia"/>
              <w:noProof/>
              <w:lang w:eastAsia="nl-NL"/>
            </w:rPr>
          </w:pPr>
          <w:hyperlink w:anchor="_Toc400462657" w:history="1">
            <w:r w:rsidR="001F5E7D" w:rsidRPr="00716C19">
              <w:rPr>
                <w:rStyle w:val="Hyperlink"/>
                <w:noProof/>
              </w:rPr>
              <w:t>Testing of the entire solution</w:t>
            </w:r>
            <w:r w:rsidR="001F5E7D">
              <w:rPr>
                <w:noProof/>
                <w:webHidden/>
              </w:rPr>
              <w:tab/>
            </w:r>
            <w:r w:rsidR="001F5E7D">
              <w:rPr>
                <w:noProof/>
                <w:webHidden/>
              </w:rPr>
              <w:fldChar w:fldCharType="begin"/>
            </w:r>
            <w:r w:rsidR="001F5E7D">
              <w:rPr>
                <w:noProof/>
                <w:webHidden/>
              </w:rPr>
              <w:instrText xml:space="preserve"> PAGEREF _Toc400462657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4266A040" w14:textId="6D87C8B8" w:rsidR="001F5E7D" w:rsidRDefault="00182AB1">
          <w:pPr>
            <w:pStyle w:val="Inhopg1"/>
            <w:tabs>
              <w:tab w:val="right" w:leader="dot" w:pos="9016"/>
            </w:tabs>
            <w:rPr>
              <w:rFonts w:eastAsiaTheme="minorEastAsia"/>
              <w:noProof/>
              <w:lang w:eastAsia="nl-NL"/>
            </w:rPr>
          </w:pPr>
          <w:hyperlink w:anchor="_Toc400462658" w:history="1">
            <w:r w:rsidR="001F5E7D" w:rsidRPr="00716C19">
              <w:rPr>
                <w:rStyle w:val="Hyperlink"/>
                <w:noProof/>
                <w:lang w:val="en-US"/>
              </w:rPr>
              <w:t>Required Tooling</w:t>
            </w:r>
            <w:r w:rsidR="001F5E7D">
              <w:rPr>
                <w:noProof/>
                <w:webHidden/>
              </w:rPr>
              <w:tab/>
            </w:r>
            <w:r w:rsidR="001F5E7D">
              <w:rPr>
                <w:noProof/>
                <w:webHidden/>
              </w:rPr>
              <w:fldChar w:fldCharType="begin"/>
            </w:r>
            <w:r w:rsidR="001F5E7D">
              <w:rPr>
                <w:noProof/>
                <w:webHidden/>
              </w:rPr>
              <w:instrText xml:space="preserve"> PAGEREF _Toc400462658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761E9369" w14:textId="0D2C3E45" w:rsidR="001F5E7D" w:rsidRDefault="00182AB1">
          <w:pPr>
            <w:pStyle w:val="Inhopg1"/>
            <w:tabs>
              <w:tab w:val="right" w:leader="dot" w:pos="9016"/>
            </w:tabs>
            <w:rPr>
              <w:rFonts w:eastAsiaTheme="minorEastAsia"/>
              <w:noProof/>
              <w:lang w:eastAsia="nl-NL"/>
            </w:rPr>
          </w:pPr>
          <w:hyperlink w:anchor="_Toc400462659" w:history="1">
            <w:r w:rsidR="001F5E7D" w:rsidRPr="00716C19">
              <w:rPr>
                <w:rStyle w:val="Hyperlink"/>
                <w:noProof/>
                <w:lang w:val="en-US"/>
              </w:rPr>
              <w:t>Planning and definition of tasks</w:t>
            </w:r>
            <w:r w:rsidR="001F5E7D">
              <w:rPr>
                <w:noProof/>
                <w:webHidden/>
              </w:rPr>
              <w:tab/>
            </w:r>
            <w:r w:rsidR="001F5E7D">
              <w:rPr>
                <w:noProof/>
                <w:webHidden/>
              </w:rPr>
              <w:fldChar w:fldCharType="begin"/>
            </w:r>
            <w:r w:rsidR="001F5E7D">
              <w:rPr>
                <w:noProof/>
                <w:webHidden/>
              </w:rPr>
              <w:instrText xml:space="preserve"> PAGEREF _Toc400462659 \h </w:instrText>
            </w:r>
            <w:r w:rsidR="001F5E7D">
              <w:rPr>
                <w:noProof/>
                <w:webHidden/>
              </w:rPr>
            </w:r>
            <w:r w:rsidR="001F5E7D">
              <w:rPr>
                <w:noProof/>
                <w:webHidden/>
              </w:rPr>
              <w:fldChar w:fldCharType="separate"/>
            </w:r>
            <w:r w:rsidR="001F5E7D">
              <w:rPr>
                <w:noProof/>
                <w:webHidden/>
              </w:rPr>
              <w:t>6</w:t>
            </w:r>
            <w:r w:rsidR="001F5E7D">
              <w:rPr>
                <w:noProof/>
                <w:webHidden/>
              </w:rPr>
              <w:fldChar w:fldCharType="end"/>
            </w:r>
          </w:hyperlink>
        </w:p>
        <w:p w14:paraId="0E0A0D06" w14:textId="755DA79E" w:rsidR="001F5E7D" w:rsidRDefault="00182AB1">
          <w:pPr>
            <w:pStyle w:val="Inhopg1"/>
            <w:tabs>
              <w:tab w:val="right" w:leader="dot" w:pos="9016"/>
            </w:tabs>
            <w:rPr>
              <w:rFonts w:eastAsiaTheme="minorEastAsia"/>
              <w:noProof/>
              <w:lang w:eastAsia="nl-NL"/>
            </w:rPr>
          </w:pPr>
          <w:hyperlink w:anchor="_Toc400462660" w:history="1">
            <w:r w:rsidR="001F5E7D" w:rsidRPr="00716C19">
              <w:rPr>
                <w:rStyle w:val="Hyperlink"/>
                <w:noProof/>
              </w:rPr>
              <w:t>References</w:t>
            </w:r>
            <w:r w:rsidR="001F5E7D">
              <w:rPr>
                <w:noProof/>
                <w:webHidden/>
              </w:rPr>
              <w:tab/>
            </w:r>
            <w:r w:rsidR="001F5E7D">
              <w:rPr>
                <w:noProof/>
                <w:webHidden/>
              </w:rPr>
              <w:fldChar w:fldCharType="begin"/>
            </w:r>
            <w:r w:rsidR="001F5E7D">
              <w:rPr>
                <w:noProof/>
                <w:webHidden/>
              </w:rPr>
              <w:instrText xml:space="preserve"> PAGEREF _Toc400462660 \h </w:instrText>
            </w:r>
            <w:r w:rsidR="001F5E7D">
              <w:rPr>
                <w:noProof/>
                <w:webHidden/>
              </w:rPr>
            </w:r>
            <w:r w:rsidR="001F5E7D">
              <w:rPr>
                <w:noProof/>
                <w:webHidden/>
              </w:rPr>
              <w:fldChar w:fldCharType="separate"/>
            </w:r>
            <w:r w:rsidR="001F5E7D">
              <w:rPr>
                <w:noProof/>
                <w:webHidden/>
              </w:rPr>
              <w:t>7</w:t>
            </w:r>
            <w:r w:rsidR="001F5E7D">
              <w:rPr>
                <w:noProof/>
                <w:webHidden/>
              </w:rPr>
              <w:fldChar w:fldCharType="end"/>
            </w:r>
          </w:hyperlink>
        </w:p>
        <w:p w14:paraId="10310C2F" w14:textId="5DE66839" w:rsidR="008F2BD2" w:rsidRDefault="008F2BD2">
          <w:r>
            <w:rPr>
              <w:b/>
              <w:bCs/>
            </w:rPr>
            <w:fldChar w:fldCharType="end"/>
          </w:r>
        </w:p>
      </w:sdtContent>
    </w:sdt>
    <w:p w14:paraId="7F26D9AC" w14:textId="3B0D2196" w:rsidR="00ED6F7F" w:rsidRDefault="001E1A0E" w:rsidP="003B0BDD">
      <w:pPr>
        <w:pStyle w:val="Kop1"/>
        <w:rPr>
          <w:lang w:val="en-US"/>
        </w:rPr>
      </w:pPr>
      <w:r>
        <w:rPr>
          <w:lang w:val="en-US"/>
        </w:rPr>
        <w:br w:type="column"/>
      </w:r>
      <w:bookmarkStart w:id="4" w:name="_Toc400460269"/>
      <w:bookmarkStart w:id="5" w:name="_Toc400462584"/>
      <w:bookmarkStart w:id="6" w:name="_Toc400462632"/>
      <w:r w:rsidR="00ED6F7F">
        <w:rPr>
          <w:lang w:val="en-US"/>
        </w:rPr>
        <w:lastRenderedPageBreak/>
        <w:t>Preface</w:t>
      </w:r>
      <w:bookmarkEnd w:id="4"/>
      <w:bookmarkEnd w:id="5"/>
      <w:bookmarkEnd w:id="6"/>
    </w:p>
    <w:p w14:paraId="47A25E6C" w14:textId="11D8AD5B" w:rsidR="00ED6F7F" w:rsidRPr="00ED6F7F" w:rsidRDefault="00DC124D" w:rsidP="00ED6F7F">
      <w:pPr>
        <w:rPr>
          <w:lang w:val="en-US"/>
        </w:rPr>
      </w:pPr>
      <w:r>
        <w:rPr>
          <w:lang w:val="en-US"/>
        </w:rPr>
        <w:t>In the project plant an application involving a Raspberry Pi and DE-1 FPGA Development board</w:t>
      </w:r>
      <w:r w:rsidR="4EE73CF4" w:rsidRPr="4EE73CF4">
        <w:rPr>
          <w:lang w:val="en-US"/>
        </w:rPr>
        <w:t xml:space="preserve">. </w:t>
      </w:r>
      <w:r w:rsidR="215FC43D" w:rsidRPr="215FC43D">
        <w:rPr>
          <w:lang w:val="en-US"/>
        </w:rPr>
        <w:t xml:space="preserve">First a short description of the Raspberry Pi and DE-1 SoC are given. </w:t>
      </w:r>
      <w:r w:rsidR="4C8ABCCE" w:rsidRPr="4C8ABCCE">
        <w:rPr>
          <w:lang w:val="en-US"/>
        </w:rPr>
        <w:t xml:space="preserve">Following that a description of the application, as well as its requirements. following that, a design plan and implementation of this plan is given. last, a </w:t>
      </w:r>
      <w:r w:rsidR="00410CFF" w:rsidRPr="4C8ABCCE">
        <w:rPr>
          <w:lang w:val="en-US"/>
        </w:rPr>
        <w:t>division</w:t>
      </w:r>
      <w:r w:rsidR="4C8ABCCE" w:rsidRPr="4C8ABCCE">
        <w:rPr>
          <w:lang w:val="en-US"/>
        </w:rPr>
        <w:t xml:space="preserve"> of tasks and planning is provided. </w:t>
      </w:r>
    </w:p>
    <w:p w14:paraId="76CD99A4" w14:textId="10799672" w:rsidR="003B0BDD" w:rsidRDefault="003B0BDD" w:rsidP="003B0BDD">
      <w:pPr>
        <w:pStyle w:val="Kop1"/>
        <w:rPr>
          <w:lang w:val="en-US"/>
        </w:rPr>
      </w:pPr>
      <w:bookmarkStart w:id="7" w:name="_Toc400460270"/>
      <w:bookmarkStart w:id="8" w:name="_Toc400462585"/>
      <w:bookmarkStart w:id="9" w:name="_Toc400462633"/>
      <w:r>
        <w:rPr>
          <w:lang w:val="en-US"/>
        </w:rPr>
        <w:t>Hardware Description</w:t>
      </w:r>
      <w:bookmarkEnd w:id="7"/>
      <w:bookmarkEnd w:id="8"/>
      <w:bookmarkEnd w:id="9"/>
    </w:p>
    <w:p w14:paraId="2F9F9A37" w14:textId="08BB1419" w:rsidR="003B0BDD" w:rsidRDefault="003B0BDD" w:rsidP="005458D6">
      <w:pPr>
        <w:pStyle w:val="Kop2"/>
      </w:pPr>
      <w:bookmarkStart w:id="10" w:name="_Toc400460271"/>
      <w:bookmarkStart w:id="11" w:name="_Toc400462586"/>
      <w:bookmarkStart w:id="12" w:name="_Toc400462634"/>
      <w:r>
        <w:t>Raspberry Pi</w:t>
      </w:r>
      <w:r w:rsidR="006D6728">
        <w:t xml:space="preserve"> Model B</w:t>
      </w:r>
      <w:bookmarkEnd w:id="10"/>
      <w:bookmarkEnd w:id="11"/>
      <w:bookmarkEnd w:id="12"/>
    </w:p>
    <w:p w14:paraId="061B4A4A" w14:textId="4A696A90" w:rsidR="0009238B" w:rsidRDefault="006D6728" w:rsidP="0009238B">
      <w:pPr>
        <w:rPr>
          <w:lang w:val="en-US"/>
        </w:rPr>
      </w:pPr>
      <w:r>
        <w:rPr>
          <w:lang w:val="en-US"/>
        </w:rPr>
        <w:t>The Raspberry Pi is a small (</w:t>
      </w:r>
      <w:r w:rsidRPr="006D6728">
        <w:rPr>
          <w:lang w:val="en-US"/>
        </w:rPr>
        <w:t>85.60 mm × 56 mm)</w:t>
      </w:r>
      <w:r>
        <w:rPr>
          <w:lang w:val="en-US"/>
        </w:rPr>
        <w:t xml:space="preserve"> computer developed by the Raspberry Pi Foundation mainly for educational use. </w:t>
      </w:r>
      <w:r w:rsidRPr="006D6728">
        <w:rPr>
          <w:lang w:val="en-US"/>
        </w:rPr>
        <w:t>The Pi has a Broadcom BCM2835</w:t>
      </w:r>
      <w:r>
        <w:rPr>
          <w:lang w:val="en-US"/>
        </w:rPr>
        <w:t xml:space="preserve"> SoC containing a </w:t>
      </w:r>
      <w:r w:rsidRPr="006D6728">
        <w:rPr>
          <w:lang w:val="en-US"/>
        </w:rPr>
        <w:t>ARM1176JZF-S 700 MHz processor</w:t>
      </w:r>
      <w:r>
        <w:rPr>
          <w:lang w:val="en-US"/>
        </w:rPr>
        <w:t xml:space="preserve"> and an embedded</w:t>
      </w:r>
      <w:r w:rsidRPr="006D6728">
        <w:rPr>
          <w:lang w:val="en-US"/>
        </w:rPr>
        <w:t xml:space="preserve"> VideoCore IV</w:t>
      </w:r>
      <w:r>
        <w:rPr>
          <w:lang w:val="en-US"/>
        </w:rPr>
        <w:t xml:space="preserve"> GPU. Our model of the Raspberry Pi Model B has 512 MB RAM. The processor</w:t>
      </w:r>
      <w:r w:rsidR="007D7F61">
        <w:rPr>
          <w:lang w:val="en-US"/>
        </w:rPr>
        <w:t xml:space="preserve"> uses the ARMv6 instruction set</w:t>
      </w:r>
      <w:r w:rsidR="008210A2">
        <w:rPr>
          <w:lang w:val="en-US"/>
        </w:rPr>
        <w:t xml:space="preserve"> </w:t>
      </w:r>
      <w:sdt>
        <w:sdtPr>
          <w:rPr>
            <w:lang w:val="en-US"/>
          </w:rPr>
          <w:id w:val="232053214"/>
          <w:citation/>
        </w:sdtPr>
        <w:sdtEndPr/>
        <w:sdtContent>
          <w:r w:rsidR="008210A2">
            <w:rPr>
              <w:lang w:val="en-US"/>
            </w:rPr>
            <w:fldChar w:fldCharType="begin"/>
          </w:r>
          <w:r w:rsidR="008210A2" w:rsidRPr="007554D6">
            <w:rPr>
              <w:lang w:val="en-US"/>
            </w:rPr>
            <w:instrText xml:space="preserve"> CITATION Ele14 \l 1043 </w:instrText>
          </w:r>
          <w:r w:rsidR="008210A2">
            <w:rPr>
              <w:lang w:val="en-US"/>
            </w:rPr>
            <w:fldChar w:fldCharType="separate"/>
          </w:r>
          <w:r w:rsidR="001F5E7D">
            <w:rPr>
              <w:noProof/>
              <w:lang w:val="en-US"/>
            </w:rPr>
            <w:t>[1]</w:t>
          </w:r>
          <w:r w:rsidR="008210A2">
            <w:rPr>
              <w:lang w:val="en-US"/>
            </w:rPr>
            <w:fldChar w:fldCharType="end"/>
          </w:r>
        </w:sdtContent>
      </w:sdt>
      <w:r w:rsidR="007D7F61">
        <w:rPr>
          <w:lang w:val="en-US"/>
        </w:rPr>
        <w:t xml:space="preserve">. </w:t>
      </w:r>
    </w:p>
    <w:p w14:paraId="299DF4C0" w14:textId="77777777" w:rsidR="006D6728" w:rsidRPr="0009238B" w:rsidRDefault="006D6728" w:rsidP="0009238B">
      <w:pPr>
        <w:rPr>
          <w:lang w:val="en-US"/>
        </w:rPr>
      </w:pPr>
    </w:p>
    <w:p w14:paraId="2EA3F89B" w14:textId="3C163816" w:rsidR="003B0BDD" w:rsidRDefault="003B0BDD" w:rsidP="005458D6">
      <w:pPr>
        <w:pStyle w:val="Kop2"/>
      </w:pPr>
      <w:bookmarkStart w:id="13" w:name="_Toc400460272"/>
      <w:bookmarkStart w:id="14" w:name="_Toc400462587"/>
      <w:bookmarkStart w:id="15" w:name="_Toc400462635"/>
      <w:r>
        <w:t xml:space="preserve">DE1 </w:t>
      </w:r>
      <w:r w:rsidR="00E21664">
        <w:t>SoC</w:t>
      </w:r>
      <w:bookmarkEnd w:id="13"/>
      <w:bookmarkEnd w:id="14"/>
      <w:bookmarkEnd w:id="15"/>
    </w:p>
    <w:p w14:paraId="17FF4F99" w14:textId="73585686" w:rsidR="0009238B" w:rsidRPr="0009238B" w:rsidRDefault="00D0458E" w:rsidP="0009238B">
      <w:pPr>
        <w:rPr>
          <w:lang w:val="en-US"/>
        </w:rPr>
      </w:pPr>
      <w:r>
        <w:rPr>
          <w:lang w:val="en-US"/>
        </w:rPr>
        <w:t>The DE1 is an development board based around a cyclone V FPGA</w:t>
      </w:r>
      <w:r w:rsidR="00F112DF">
        <w:rPr>
          <w:lang w:val="en-US"/>
        </w:rPr>
        <w:t xml:space="preserve"> </w:t>
      </w:r>
      <w:sdt>
        <w:sdtPr>
          <w:rPr>
            <w:lang w:val="en-US"/>
          </w:rPr>
          <w:id w:val="-2062554709"/>
          <w:citation/>
        </w:sdtPr>
        <w:sdtEndPr/>
        <w:sdtContent>
          <w:r w:rsidR="00F112DF">
            <w:rPr>
              <w:lang w:val="en-US"/>
            </w:rPr>
            <w:fldChar w:fldCharType="begin"/>
          </w:r>
          <w:r w:rsidR="00F112DF" w:rsidRPr="00F112DF">
            <w:rPr>
              <w:lang w:val="en-US"/>
            </w:rPr>
            <w:instrText xml:space="preserve"> CITATION Alt14 \l 1043 </w:instrText>
          </w:r>
          <w:r w:rsidR="00F112DF">
            <w:rPr>
              <w:lang w:val="en-US"/>
            </w:rPr>
            <w:fldChar w:fldCharType="separate"/>
          </w:r>
          <w:r w:rsidR="001F5E7D">
            <w:rPr>
              <w:noProof/>
              <w:lang w:val="en-US"/>
            </w:rPr>
            <w:t>[2]</w:t>
          </w:r>
          <w:r w:rsidR="00F112DF">
            <w:rPr>
              <w:lang w:val="en-US"/>
            </w:rPr>
            <w:fldChar w:fldCharType="end"/>
          </w:r>
        </w:sdtContent>
      </w:sdt>
      <w:r>
        <w:rPr>
          <w:lang w:val="en-US"/>
        </w:rPr>
        <w:t xml:space="preserve">. </w:t>
      </w:r>
      <w:r w:rsidR="00233369">
        <w:rPr>
          <w:lang w:val="en-US"/>
        </w:rPr>
        <w:t xml:space="preserve">The power of this board is in its FPGA, which enables it to perform certain tasks a lot faster than a regular processor would be able to do. For this project, the FPGA will work together with the Raspberry Pi, which will function mainly as an </w:t>
      </w:r>
      <w:r w:rsidR="0059516F">
        <w:rPr>
          <w:lang w:val="en-US"/>
        </w:rPr>
        <w:t xml:space="preserve">user </w:t>
      </w:r>
      <w:r w:rsidR="00233369">
        <w:rPr>
          <w:lang w:val="en-US"/>
        </w:rPr>
        <w:t xml:space="preserve">interface. </w:t>
      </w:r>
      <w:r w:rsidR="007B078A">
        <w:rPr>
          <w:lang w:val="en-US"/>
        </w:rPr>
        <w:t>The Cyclone 5 SoC is sp</w:t>
      </w:r>
      <w:r w:rsidR="00410CFF">
        <w:rPr>
          <w:lang w:val="en-US"/>
        </w:rPr>
        <w:t>l</w:t>
      </w:r>
      <w:r w:rsidR="007B078A">
        <w:rPr>
          <w:lang w:val="en-US"/>
        </w:rPr>
        <w:t>it up in 2 parts. It contains</w:t>
      </w:r>
      <w:r w:rsidR="00A519DC">
        <w:rPr>
          <w:lang w:val="en-US"/>
        </w:rPr>
        <w:t xml:space="preserve"> an hardwired dual core A-9 processor, and an FPGA with 85K logic elements. </w:t>
      </w:r>
    </w:p>
    <w:p w14:paraId="6BBD24C5" w14:textId="77777777" w:rsidR="00A519DC" w:rsidRDefault="00A519DC" w:rsidP="0009238B">
      <w:pPr>
        <w:rPr>
          <w:lang w:val="en-US"/>
        </w:rPr>
      </w:pPr>
    </w:p>
    <w:p w14:paraId="52387FEB" w14:textId="565E7FC3" w:rsidR="00A519DC" w:rsidRDefault="00A519DC" w:rsidP="0009238B">
      <w:pPr>
        <w:rPr>
          <w:lang w:val="en-US"/>
        </w:rPr>
      </w:pPr>
      <w:r>
        <w:rPr>
          <w:lang w:val="en-US"/>
        </w:rPr>
        <w:t xml:space="preserve">The ARM processor has 1 GB of DDR3 SDRAM. While the FPGA part of the chip has 64MB of SDRAM. The memory is usually used in order to buffer data, </w:t>
      </w:r>
      <w:r w:rsidR="004434C3">
        <w:rPr>
          <w:lang w:val="en-US"/>
        </w:rPr>
        <w:t>or store program data</w:t>
      </w:r>
      <w:r>
        <w:rPr>
          <w:lang w:val="en-US"/>
        </w:rPr>
        <w:t xml:space="preserve">, not as a permanent storage solution.  </w:t>
      </w:r>
    </w:p>
    <w:p w14:paraId="3905F9CC" w14:textId="77777777" w:rsidR="007B078A" w:rsidRDefault="007B078A" w:rsidP="0009238B">
      <w:pPr>
        <w:rPr>
          <w:lang w:val="en-US"/>
        </w:rPr>
      </w:pPr>
    </w:p>
    <w:p w14:paraId="53C8B88D" w14:textId="0EAD5D49" w:rsidR="0059516F" w:rsidRPr="0009238B" w:rsidRDefault="0059516F" w:rsidP="0009238B">
      <w:pPr>
        <w:rPr>
          <w:lang w:val="en-US"/>
        </w:rPr>
      </w:pPr>
      <w:r>
        <w:rPr>
          <w:lang w:val="en-US"/>
        </w:rPr>
        <w:t xml:space="preserve">The DE1 also is well equipped on the interface part. It has a lot of interfaces, such as Ethernet, USB, audio and video. </w:t>
      </w:r>
      <w:r w:rsidR="00704F9A">
        <w:rPr>
          <w:lang w:val="en-US"/>
        </w:rPr>
        <w:t>But it is also able the handle protocols such as I</w:t>
      </w:r>
      <w:r w:rsidR="00704F9A" w:rsidRPr="004434C3">
        <w:rPr>
          <w:vertAlign w:val="superscript"/>
          <w:lang w:val="en-US"/>
        </w:rPr>
        <w:t>2</w:t>
      </w:r>
      <w:r w:rsidR="00704F9A">
        <w:rPr>
          <w:lang w:val="en-US"/>
        </w:rPr>
        <w:t xml:space="preserve">C and SPI. </w:t>
      </w:r>
    </w:p>
    <w:p w14:paraId="63CB29B2" w14:textId="77777777" w:rsidR="0000410E" w:rsidRDefault="0000410E" w:rsidP="0009238B">
      <w:pPr>
        <w:rPr>
          <w:lang w:val="en-US"/>
        </w:rPr>
      </w:pPr>
    </w:p>
    <w:p w14:paraId="5CF880D3" w14:textId="0AAB3FCF" w:rsidR="0000410E" w:rsidRDefault="0000410E" w:rsidP="005458D6">
      <w:pPr>
        <w:pStyle w:val="Kop2"/>
      </w:pPr>
      <w:bookmarkStart w:id="16" w:name="_Toc400460273"/>
      <w:bookmarkStart w:id="17" w:name="_Toc400462588"/>
      <w:bookmarkStart w:id="18" w:name="_Toc400462636"/>
      <w:r>
        <w:t>Raspberry Pi VS DE1</w:t>
      </w:r>
      <w:bookmarkEnd w:id="16"/>
      <w:bookmarkEnd w:id="17"/>
      <w:bookmarkEnd w:id="18"/>
    </w:p>
    <w:p w14:paraId="2728AB02" w14:textId="345E2E41" w:rsidR="003E7A57" w:rsidRDefault="00CD5B83" w:rsidP="003E7A57">
      <w:pPr>
        <w:rPr>
          <w:lang w:val="en-US"/>
        </w:rPr>
      </w:pPr>
      <w:r>
        <w:rPr>
          <w:lang w:val="en-US"/>
        </w:rPr>
        <w:t>Even though the Pi and the DE1 have a lot of similarities, they are both good at very different things:</w:t>
      </w:r>
    </w:p>
    <w:p w14:paraId="1C214AE8" w14:textId="77777777" w:rsidR="00CD5B83" w:rsidRPr="003E7A57" w:rsidRDefault="00CD5B83" w:rsidP="003E7A57">
      <w:pPr>
        <w:rPr>
          <w:lang w:val="en-US"/>
        </w:rPr>
      </w:pPr>
    </w:p>
    <w:tbl>
      <w:tblPr>
        <w:tblStyle w:val="Rastertabel4-Accent1"/>
        <w:tblW w:w="0" w:type="auto"/>
        <w:tblLook w:val="04A0" w:firstRow="1" w:lastRow="0" w:firstColumn="1" w:lastColumn="0" w:noHBand="0" w:noVBand="1"/>
      </w:tblPr>
      <w:tblGrid>
        <w:gridCol w:w="3006"/>
        <w:gridCol w:w="3008"/>
        <w:gridCol w:w="3002"/>
      </w:tblGrid>
      <w:tr w:rsidR="0000410E" w:rsidRPr="00250B4E" w14:paraId="6133634E" w14:textId="77777777" w:rsidTr="009B55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14:paraId="0E358439" w14:textId="77777777" w:rsidR="0000410E" w:rsidRPr="00250B4E" w:rsidRDefault="0000410E" w:rsidP="00FA3C1A">
            <w:pPr>
              <w:rPr>
                <w:lang w:val="en-US"/>
              </w:rPr>
            </w:pPr>
          </w:p>
        </w:tc>
        <w:tc>
          <w:tcPr>
            <w:tcW w:w="3008" w:type="dxa"/>
          </w:tcPr>
          <w:p w14:paraId="361E2C57" w14:textId="427E9207" w:rsidR="0000410E" w:rsidRPr="00250B4E" w:rsidRDefault="003E7A57" w:rsidP="00FA3C1A">
            <w:pPr>
              <w:cnfStyle w:val="100000000000" w:firstRow="1" w:lastRow="0" w:firstColumn="0" w:lastColumn="0" w:oddVBand="0" w:evenVBand="0" w:oddHBand="0" w:evenHBand="0" w:firstRowFirstColumn="0" w:firstRowLastColumn="0" w:lastRowFirstColumn="0" w:lastRowLastColumn="0"/>
              <w:rPr>
                <w:lang w:val="en-US"/>
              </w:rPr>
            </w:pPr>
            <w:r>
              <w:rPr>
                <w:lang w:val="en-US"/>
              </w:rPr>
              <w:t>Cyclone V</w:t>
            </w:r>
            <w:r w:rsidR="0000410E" w:rsidRPr="00250B4E">
              <w:rPr>
                <w:lang w:val="en-US"/>
              </w:rPr>
              <w:t xml:space="preserve"> FPGA</w:t>
            </w:r>
            <w:r w:rsidR="00F112DF">
              <w:rPr>
                <w:lang w:val="en-US"/>
              </w:rPr>
              <w:t xml:space="preserve"> </w:t>
            </w:r>
            <w:sdt>
              <w:sdtPr>
                <w:rPr>
                  <w:lang w:val="en-US"/>
                </w:rPr>
                <w:id w:val="-1886779963"/>
                <w:citation/>
              </w:sdtPr>
              <w:sdtEndPr/>
              <w:sdtContent>
                <w:r w:rsidR="00F112DF">
                  <w:rPr>
                    <w:lang w:val="en-US"/>
                  </w:rPr>
                  <w:fldChar w:fldCharType="begin"/>
                </w:r>
                <w:r w:rsidR="00F112DF">
                  <w:instrText xml:space="preserve"> CITATION Alt14 \l 1043 </w:instrText>
                </w:r>
                <w:r w:rsidR="00F112DF">
                  <w:rPr>
                    <w:lang w:val="en-US"/>
                  </w:rPr>
                  <w:fldChar w:fldCharType="separate"/>
                </w:r>
                <w:r w:rsidR="001F5E7D">
                  <w:rPr>
                    <w:noProof/>
                  </w:rPr>
                  <w:t>[2]</w:t>
                </w:r>
                <w:r w:rsidR="00F112DF">
                  <w:rPr>
                    <w:lang w:val="en-US"/>
                  </w:rPr>
                  <w:fldChar w:fldCharType="end"/>
                </w:r>
              </w:sdtContent>
            </w:sdt>
          </w:p>
        </w:tc>
        <w:tc>
          <w:tcPr>
            <w:tcW w:w="3002" w:type="dxa"/>
          </w:tcPr>
          <w:p w14:paraId="3E97D0D5" w14:textId="49D05417" w:rsidR="0000410E" w:rsidRPr="00250B4E" w:rsidRDefault="0000410E" w:rsidP="00FA3C1A">
            <w:pPr>
              <w:cnfStyle w:val="100000000000" w:firstRow="1" w:lastRow="0" w:firstColumn="0" w:lastColumn="0" w:oddVBand="0" w:evenVBand="0" w:oddHBand="0" w:evenHBand="0" w:firstRowFirstColumn="0" w:firstRowLastColumn="0" w:lastRowFirstColumn="0" w:lastRowLastColumn="0"/>
              <w:rPr>
                <w:lang w:val="en-US"/>
              </w:rPr>
            </w:pPr>
            <w:r w:rsidRPr="00250B4E">
              <w:rPr>
                <w:lang w:val="en-US"/>
              </w:rPr>
              <w:t>Raspberry Pi</w:t>
            </w:r>
            <w:r w:rsidR="00F112DF">
              <w:rPr>
                <w:lang w:val="en-US"/>
              </w:rPr>
              <w:t xml:space="preserve"> </w:t>
            </w:r>
            <w:sdt>
              <w:sdtPr>
                <w:rPr>
                  <w:lang w:val="en-US"/>
                </w:rPr>
                <w:id w:val="-150593627"/>
                <w:citation/>
              </w:sdtPr>
              <w:sdtEndPr/>
              <w:sdtContent>
                <w:r w:rsidR="00F112DF">
                  <w:rPr>
                    <w:lang w:val="en-US"/>
                  </w:rPr>
                  <w:fldChar w:fldCharType="begin"/>
                </w:r>
                <w:r w:rsidR="00F112DF">
                  <w:instrText xml:space="preserve"> CITATION Ele14 \l 1043 </w:instrText>
                </w:r>
                <w:r w:rsidR="00F112DF">
                  <w:rPr>
                    <w:lang w:val="en-US"/>
                  </w:rPr>
                  <w:fldChar w:fldCharType="separate"/>
                </w:r>
                <w:r w:rsidR="001F5E7D">
                  <w:rPr>
                    <w:noProof/>
                  </w:rPr>
                  <w:t>[1]</w:t>
                </w:r>
                <w:r w:rsidR="00F112DF">
                  <w:rPr>
                    <w:lang w:val="en-US"/>
                  </w:rPr>
                  <w:fldChar w:fldCharType="end"/>
                </w:r>
              </w:sdtContent>
            </w:sdt>
          </w:p>
        </w:tc>
      </w:tr>
      <w:tr w:rsidR="0000410E" w:rsidRPr="00250B4E" w14:paraId="03A492CB" w14:textId="77777777" w:rsidTr="009B55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14:paraId="0B757EB5" w14:textId="77777777" w:rsidR="0000410E" w:rsidRPr="00250B4E" w:rsidRDefault="0000410E" w:rsidP="00FA3C1A">
            <w:pPr>
              <w:rPr>
                <w:lang w:val="en-US"/>
              </w:rPr>
            </w:pPr>
            <w:r w:rsidRPr="00250B4E">
              <w:rPr>
                <w:lang w:val="en-US"/>
              </w:rPr>
              <w:t>Clock speed</w:t>
            </w:r>
          </w:p>
        </w:tc>
        <w:tc>
          <w:tcPr>
            <w:tcW w:w="3008" w:type="dxa"/>
          </w:tcPr>
          <w:p w14:paraId="358A914A" w14:textId="77777777" w:rsidR="0000410E" w:rsidRPr="00250B4E" w:rsidRDefault="0000410E"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50MHz</w:t>
            </w:r>
          </w:p>
        </w:tc>
        <w:tc>
          <w:tcPr>
            <w:tcW w:w="3002" w:type="dxa"/>
          </w:tcPr>
          <w:p w14:paraId="1FF48BD1" w14:textId="77777777" w:rsidR="0000410E" w:rsidRPr="00250B4E" w:rsidRDefault="0000410E"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800MHz</w:t>
            </w:r>
          </w:p>
        </w:tc>
      </w:tr>
      <w:tr w:rsidR="0000410E" w:rsidRPr="00250B4E" w14:paraId="2BEB5EA3" w14:textId="77777777" w:rsidTr="009B5586">
        <w:tc>
          <w:tcPr>
            <w:cnfStyle w:val="001000000000" w:firstRow="0" w:lastRow="0" w:firstColumn="1" w:lastColumn="0" w:oddVBand="0" w:evenVBand="0" w:oddHBand="0" w:evenHBand="0" w:firstRowFirstColumn="0" w:firstRowLastColumn="0" w:lastRowFirstColumn="0" w:lastRowLastColumn="0"/>
            <w:tcW w:w="3006" w:type="dxa"/>
          </w:tcPr>
          <w:p w14:paraId="5BA01C42" w14:textId="4FEC793A" w:rsidR="0000410E" w:rsidRPr="00250B4E" w:rsidRDefault="0000410E" w:rsidP="00FA3C1A">
            <w:pPr>
              <w:rPr>
                <w:lang w:val="en-US"/>
              </w:rPr>
            </w:pPr>
            <w:r w:rsidRPr="00250B4E">
              <w:rPr>
                <w:lang w:val="en-US"/>
              </w:rPr>
              <w:t>Multiply</w:t>
            </w:r>
            <w:r>
              <w:rPr>
                <w:lang w:val="en-US"/>
              </w:rPr>
              <w:t xml:space="preserve"> operation (clock cycle</w:t>
            </w:r>
            <w:r w:rsidR="009B5586">
              <w:rPr>
                <w:lang w:val="en-US"/>
              </w:rPr>
              <w:t>s</w:t>
            </w:r>
            <w:r w:rsidRPr="00250B4E">
              <w:rPr>
                <w:lang w:val="en-US"/>
              </w:rPr>
              <w:t>)</w:t>
            </w:r>
          </w:p>
        </w:tc>
        <w:tc>
          <w:tcPr>
            <w:tcW w:w="3008" w:type="dxa"/>
          </w:tcPr>
          <w:p w14:paraId="2868F7C1" w14:textId="77777777" w:rsidR="0000410E" w:rsidRPr="00250B4E" w:rsidRDefault="0000410E"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1</w:t>
            </w:r>
          </w:p>
        </w:tc>
        <w:tc>
          <w:tcPr>
            <w:tcW w:w="3002" w:type="dxa"/>
          </w:tcPr>
          <w:p w14:paraId="5DF5708B" w14:textId="111857D6" w:rsidR="0000410E" w:rsidRPr="00250B4E" w:rsidRDefault="009B5586"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0000410E" w:rsidRPr="00250B4E" w14:paraId="0469829D" w14:textId="77777777" w:rsidTr="009B55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14:paraId="63DCE823" w14:textId="77777777" w:rsidR="0000410E" w:rsidRPr="00250B4E" w:rsidRDefault="0000410E" w:rsidP="00FA3C1A">
            <w:pPr>
              <w:rPr>
                <w:lang w:val="en-US"/>
              </w:rPr>
            </w:pPr>
            <w:r>
              <w:rPr>
                <w:lang w:val="en-US"/>
              </w:rPr>
              <w:t>Amount of parallel multiply operations</w:t>
            </w:r>
          </w:p>
        </w:tc>
        <w:tc>
          <w:tcPr>
            <w:tcW w:w="3008" w:type="dxa"/>
          </w:tcPr>
          <w:p w14:paraId="2CC26F77" w14:textId="77777777" w:rsidR="0000410E" w:rsidRPr="00250B4E" w:rsidRDefault="0000410E"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174</w:t>
            </w:r>
          </w:p>
        </w:tc>
        <w:tc>
          <w:tcPr>
            <w:tcW w:w="3002" w:type="dxa"/>
          </w:tcPr>
          <w:p w14:paraId="3A3AFF86" w14:textId="77777777" w:rsidR="0000410E" w:rsidRPr="00250B4E" w:rsidRDefault="0000410E"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r>
      <w:tr w:rsidR="0000410E" w:rsidRPr="00250B4E" w14:paraId="782934D9" w14:textId="77777777" w:rsidTr="009B5586">
        <w:tc>
          <w:tcPr>
            <w:cnfStyle w:val="001000000000" w:firstRow="0" w:lastRow="0" w:firstColumn="1" w:lastColumn="0" w:oddVBand="0" w:evenVBand="0" w:oddHBand="0" w:evenHBand="0" w:firstRowFirstColumn="0" w:firstRowLastColumn="0" w:lastRowFirstColumn="0" w:lastRowLastColumn="0"/>
            <w:tcW w:w="3006" w:type="dxa"/>
          </w:tcPr>
          <w:p w14:paraId="5EC466B9" w14:textId="5E61F267" w:rsidR="0000410E" w:rsidRDefault="0000410E" w:rsidP="00FA3C1A">
            <w:pPr>
              <w:rPr>
                <w:lang w:val="en-US"/>
              </w:rPr>
            </w:pPr>
            <w:r>
              <w:rPr>
                <w:lang w:val="en-US"/>
              </w:rPr>
              <w:t>Communication speed</w:t>
            </w:r>
            <w:r w:rsidR="003E7A57">
              <w:rPr>
                <w:lang w:val="en-US"/>
              </w:rPr>
              <w:t xml:space="preserve"> (Ethernet) </w:t>
            </w:r>
          </w:p>
        </w:tc>
        <w:tc>
          <w:tcPr>
            <w:tcW w:w="3008" w:type="dxa"/>
          </w:tcPr>
          <w:p w14:paraId="2FA5AF0F" w14:textId="77777777" w:rsidR="0000410E" w:rsidRPr="00250B4E" w:rsidRDefault="0000410E"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1000Mb</w:t>
            </w:r>
          </w:p>
        </w:tc>
        <w:tc>
          <w:tcPr>
            <w:tcW w:w="3002" w:type="dxa"/>
          </w:tcPr>
          <w:p w14:paraId="0239A2DA" w14:textId="77777777" w:rsidR="0000410E" w:rsidRPr="00250B4E" w:rsidRDefault="0000410E"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100Mb</w:t>
            </w:r>
          </w:p>
        </w:tc>
      </w:tr>
      <w:tr w:rsidR="0000410E" w:rsidRPr="00250B4E" w14:paraId="47AEDBBC" w14:textId="77777777" w:rsidTr="009B55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14:paraId="5FDD56C1" w14:textId="77777777" w:rsidR="0000410E" w:rsidRDefault="0000410E" w:rsidP="00FA3C1A">
            <w:pPr>
              <w:rPr>
                <w:lang w:val="en-US"/>
              </w:rPr>
            </w:pPr>
            <w:r>
              <w:rPr>
                <w:lang w:val="en-US"/>
              </w:rPr>
              <w:t>memory</w:t>
            </w:r>
          </w:p>
        </w:tc>
        <w:tc>
          <w:tcPr>
            <w:tcW w:w="3008" w:type="dxa"/>
          </w:tcPr>
          <w:p w14:paraId="49560680" w14:textId="77777777" w:rsidR="0000410E" w:rsidRPr="00250B4E" w:rsidRDefault="0000410E"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64MB</w:t>
            </w:r>
          </w:p>
        </w:tc>
        <w:tc>
          <w:tcPr>
            <w:tcW w:w="3002" w:type="dxa"/>
          </w:tcPr>
          <w:p w14:paraId="044434EB" w14:textId="77777777" w:rsidR="0000410E" w:rsidRPr="00250B4E" w:rsidRDefault="0000410E"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512MB</w:t>
            </w:r>
          </w:p>
        </w:tc>
      </w:tr>
      <w:tr w:rsidR="0000410E" w:rsidRPr="00250B4E" w14:paraId="0EF53054" w14:textId="77777777" w:rsidTr="009B5586">
        <w:tc>
          <w:tcPr>
            <w:cnfStyle w:val="001000000000" w:firstRow="0" w:lastRow="0" w:firstColumn="1" w:lastColumn="0" w:oddVBand="0" w:evenVBand="0" w:oddHBand="0" w:evenHBand="0" w:firstRowFirstColumn="0" w:firstRowLastColumn="0" w:lastRowFirstColumn="0" w:lastRowLastColumn="0"/>
            <w:tcW w:w="3006" w:type="dxa"/>
          </w:tcPr>
          <w:p w14:paraId="1A309643" w14:textId="77777777" w:rsidR="0000410E" w:rsidRDefault="0000410E" w:rsidP="00FA3C1A">
            <w:pPr>
              <w:rPr>
                <w:lang w:val="en-US"/>
              </w:rPr>
            </w:pPr>
            <w:r>
              <w:rPr>
                <w:lang w:val="en-US"/>
              </w:rPr>
              <w:t>User interfaces</w:t>
            </w:r>
          </w:p>
        </w:tc>
        <w:tc>
          <w:tcPr>
            <w:tcW w:w="3008" w:type="dxa"/>
          </w:tcPr>
          <w:p w14:paraId="55014F72" w14:textId="77777777" w:rsidR="0000410E" w:rsidRPr="00250B4E" w:rsidRDefault="0000410E"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UART, USB2.0, Ethernet, PS/2, IR Emitter/Receiver</w:t>
            </w:r>
          </w:p>
        </w:tc>
        <w:tc>
          <w:tcPr>
            <w:tcW w:w="3002" w:type="dxa"/>
          </w:tcPr>
          <w:p w14:paraId="2E51B0B7" w14:textId="77777777" w:rsidR="0000410E" w:rsidRPr="00250B4E" w:rsidRDefault="0000410E"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USB, Ethernet, SSH, UART</w:t>
            </w:r>
          </w:p>
        </w:tc>
      </w:tr>
      <w:tr w:rsidR="005A23E8" w:rsidRPr="00250B4E" w14:paraId="367D3868" w14:textId="77777777" w:rsidTr="009B55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6" w:type="dxa"/>
          </w:tcPr>
          <w:p w14:paraId="2D55D192" w14:textId="7CE9AF7D" w:rsidR="005A23E8" w:rsidRDefault="005A23E8" w:rsidP="00FA3C1A">
            <w:pPr>
              <w:rPr>
                <w:lang w:val="en-US"/>
              </w:rPr>
            </w:pPr>
            <w:r>
              <w:rPr>
                <w:lang w:val="en-US"/>
              </w:rPr>
              <w:t xml:space="preserve">Video </w:t>
            </w:r>
          </w:p>
        </w:tc>
        <w:tc>
          <w:tcPr>
            <w:tcW w:w="3008" w:type="dxa"/>
          </w:tcPr>
          <w:p w14:paraId="50559DB0" w14:textId="2BFE5A14" w:rsidR="005A23E8" w:rsidRDefault="005A23E8"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VGA</w:t>
            </w:r>
          </w:p>
        </w:tc>
        <w:tc>
          <w:tcPr>
            <w:tcW w:w="3002" w:type="dxa"/>
          </w:tcPr>
          <w:p w14:paraId="7F8F45FF" w14:textId="57D27AEB" w:rsidR="005A23E8" w:rsidRDefault="005A23E8" w:rsidP="00FA3C1A">
            <w:pPr>
              <w:cnfStyle w:val="000000100000" w:firstRow="0" w:lastRow="0" w:firstColumn="0" w:lastColumn="0" w:oddVBand="0" w:evenVBand="0" w:oddHBand="1" w:evenHBand="0" w:firstRowFirstColumn="0" w:firstRowLastColumn="0" w:lastRowFirstColumn="0" w:lastRowLastColumn="0"/>
              <w:rPr>
                <w:lang w:val="en-US"/>
              </w:rPr>
            </w:pPr>
            <w:r>
              <w:rPr>
                <w:lang w:val="en-US"/>
              </w:rPr>
              <w:t>HDMI, Analog</w:t>
            </w:r>
          </w:p>
        </w:tc>
      </w:tr>
      <w:tr w:rsidR="005A23E8" w:rsidRPr="00250B4E" w14:paraId="1269043C" w14:textId="77777777" w:rsidTr="009B5586">
        <w:tc>
          <w:tcPr>
            <w:cnfStyle w:val="001000000000" w:firstRow="0" w:lastRow="0" w:firstColumn="1" w:lastColumn="0" w:oddVBand="0" w:evenVBand="0" w:oddHBand="0" w:evenHBand="0" w:firstRowFirstColumn="0" w:firstRowLastColumn="0" w:lastRowFirstColumn="0" w:lastRowLastColumn="0"/>
            <w:tcW w:w="3006" w:type="dxa"/>
          </w:tcPr>
          <w:p w14:paraId="6A5A0509" w14:textId="61D42412" w:rsidR="005A23E8" w:rsidRDefault="005A23E8" w:rsidP="00FA3C1A">
            <w:pPr>
              <w:rPr>
                <w:lang w:val="en-US"/>
              </w:rPr>
            </w:pPr>
            <w:r>
              <w:rPr>
                <w:lang w:val="en-US"/>
              </w:rPr>
              <w:t>Audio</w:t>
            </w:r>
          </w:p>
        </w:tc>
        <w:tc>
          <w:tcPr>
            <w:tcW w:w="3008" w:type="dxa"/>
          </w:tcPr>
          <w:p w14:paraId="1A801D36" w14:textId="4B3870F1" w:rsidR="005A23E8" w:rsidRDefault="005A23E8"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Analog</w:t>
            </w:r>
          </w:p>
        </w:tc>
        <w:tc>
          <w:tcPr>
            <w:tcW w:w="3002" w:type="dxa"/>
          </w:tcPr>
          <w:p w14:paraId="3FED6C85" w14:textId="4F51B04E" w:rsidR="005A23E8" w:rsidRDefault="005A23E8" w:rsidP="00FA3C1A">
            <w:pPr>
              <w:cnfStyle w:val="000000000000" w:firstRow="0" w:lastRow="0" w:firstColumn="0" w:lastColumn="0" w:oddVBand="0" w:evenVBand="0" w:oddHBand="0" w:evenHBand="0" w:firstRowFirstColumn="0" w:firstRowLastColumn="0" w:lastRowFirstColumn="0" w:lastRowLastColumn="0"/>
              <w:rPr>
                <w:lang w:val="en-US"/>
              </w:rPr>
            </w:pPr>
            <w:r>
              <w:rPr>
                <w:lang w:val="en-US"/>
              </w:rPr>
              <w:t>Analog, HDMI</w:t>
            </w:r>
          </w:p>
        </w:tc>
      </w:tr>
    </w:tbl>
    <w:p w14:paraId="494F84EC" w14:textId="77777777" w:rsidR="0000410E" w:rsidRPr="0000410E" w:rsidRDefault="0000410E" w:rsidP="0000410E">
      <w:pPr>
        <w:rPr>
          <w:lang w:val="en-US"/>
        </w:rPr>
      </w:pPr>
    </w:p>
    <w:p w14:paraId="6D59E77C" w14:textId="6415F1DD" w:rsidR="008B6748" w:rsidRPr="00410CFF" w:rsidRDefault="00CD5B83" w:rsidP="00410CFF">
      <w:pPr>
        <w:rPr>
          <w:lang w:val="en-US"/>
        </w:rPr>
      </w:pPr>
      <w:r>
        <w:rPr>
          <w:lang w:val="en-US"/>
        </w:rPr>
        <w:t>As we can see, the Pi’s raw processing power is not that interesting. However, the Pi excels at its video output</w:t>
      </w:r>
      <w:r w:rsidR="00EF69C8">
        <w:rPr>
          <w:lang w:val="en-US"/>
        </w:rPr>
        <w:t xml:space="preserve"> (HDMI vs VGA)</w:t>
      </w:r>
      <w:r>
        <w:rPr>
          <w:lang w:val="en-US"/>
        </w:rPr>
        <w:t xml:space="preserve">, and it’s the software support (libraries, Linux OS) make it a viable option to be used as a user interface. </w:t>
      </w:r>
      <w:r w:rsidR="00EF69C8">
        <w:rPr>
          <w:lang w:val="en-US"/>
        </w:rPr>
        <w:t>However, considering that the DE1 has a hard processor system</w:t>
      </w:r>
      <w:r w:rsidR="00B22E46">
        <w:rPr>
          <w:lang w:val="en-US"/>
        </w:rPr>
        <w:t xml:space="preserve"> which is better than the Pi</w:t>
      </w:r>
      <w:r w:rsidR="00EF69C8">
        <w:rPr>
          <w:lang w:val="en-US"/>
        </w:rPr>
        <w:t xml:space="preserve">, </w:t>
      </w:r>
      <w:r w:rsidR="00B22E46">
        <w:rPr>
          <w:lang w:val="en-US"/>
        </w:rPr>
        <w:t xml:space="preserve">the </w:t>
      </w:r>
      <w:r w:rsidR="00314B71">
        <w:rPr>
          <w:lang w:val="en-US"/>
        </w:rPr>
        <w:t>DE-1 is capable of</w:t>
      </w:r>
      <w:r w:rsidR="00B22E46">
        <w:rPr>
          <w:lang w:val="en-US"/>
        </w:rPr>
        <w:t xml:space="preserve"> completely </w:t>
      </w:r>
      <w:r w:rsidR="00314B71">
        <w:rPr>
          <w:lang w:val="en-US"/>
        </w:rPr>
        <w:t>replacing</w:t>
      </w:r>
      <w:r w:rsidR="00B22E46">
        <w:rPr>
          <w:lang w:val="en-US"/>
        </w:rPr>
        <w:t xml:space="preserve"> the Pi</w:t>
      </w:r>
      <w:r w:rsidR="00EF69C8">
        <w:rPr>
          <w:lang w:val="en-US"/>
        </w:rPr>
        <w:t xml:space="preserve">. </w:t>
      </w:r>
      <w:r w:rsidR="008B6748">
        <w:rPr>
          <w:lang w:val="en-US"/>
        </w:rPr>
        <w:br w:type="page"/>
      </w:r>
    </w:p>
    <w:p w14:paraId="70429F21" w14:textId="32BBE556" w:rsidR="003B0BDD" w:rsidRDefault="003B0BDD" w:rsidP="003B0BDD">
      <w:pPr>
        <w:pStyle w:val="Kop1"/>
        <w:rPr>
          <w:lang w:val="en-US"/>
        </w:rPr>
      </w:pPr>
      <w:bookmarkStart w:id="19" w:name="_Toc400460274"/>
      <w:bookmarkStart w:id="20" w:name="_Toc400462589"/>
      <w:bookmarkStart w:id="21" w:name="_Toc400462637"/>
      <w:r>
        <w:rPr>
          <w:lang w:val="en-US"/>
        </w:rPr>
        <w:lastRenderedPageBreak/>
        <w:t>Software Description</w:t>
      </w:r>
      <w:bookmarkEnd w:id="19"/>
      <w:bookmarkEnd w:id="20"/>
      <w:bookmarkEnd w:id="21"/>
    </w:p>
    <w:p w14:paraId="5AFE7434" w14:textId="6AB407CE" w:rsidR="003B0BDD" w:rsidRDefault="003B0BDD" w:rsidP="005458D6">
      <w:pPr>
        <w:pStyle w:val="Kop2"/>
      </w:pPr>
      <w:bookmarkStart w:id="22" w:name="_Toc400460275"/>
      <w:bookmarkStart w:id="23" w:name="_Toc400462590"/>
      <w:bookmarkStart w:id="24" w:name="_Toc400462638"/>
      <w:r>
        <w:t>Rasbian</w:t>
      </w:r>
      <w:r w:rsidR="00A642E3">
        <w:t xml:space="preserve"> (Debian Wheezy)</w:t>
      </w:r>
      <w:bookmarkEnd w:id="22"/>
      <w:bookmarkEnd w:id="23"/>
      <w:bookmarkEnd w:id="24"/>
    </w:p>
    <w:p w14:paraId="6ED0FAAE" w14:textId="432971DB" w:rsidR="003B0BDD" w:rsidRDefault="00D62FD1" w:rsidP="00EA1568">
      <w:pPr>
        <w:rPr>
          <w:lang w:val="en-US"/>
        </w:rPr>
      </w:pPr>
      <w:r>
        <w:rPr>
          <w:lang w:val="en-US"/>
        </w:rPr>
        <w:t>Raspbian is a free open source operating system developed by the community and optimized for the Raspberry Pi</w:t>
      </w:r>
      <w:r w:rsidR="002C09DD">
        <w:rPr>
          <w:lang w:val="en-US"/>
        </w:rPr>
        <w:t xml:space="preserve"> </w:t>
      </w:r>
      <w:sdt>
        <w:sdtPr>
          <w:rPr>
            <w:lang w:val="en-US"/>
          </w:rPr>
          <w:id w:val="1082728552"/>
          <w:citation/>
        </w:sdtPr>
        <w:sdtEndPr/>
        <w:sdtContent>
          <w:r w:rsidR="002C09DD">
            <w:rPr>
              <w:lang w:val="en-US"/>
            </w:rPr>
            <w:fldChar w:fldCharType="begin"/>
          </w:r>
          <w:r w:rsidR="002C09DD" w:rsidRPr="002C09DD">
            <w:rPr>
              <w:lang w:val="en-US"/>
            </w:rPr>
            <w:instrText xml:space="preserve"> CITATION Ras14 \l 1043 </w:instrText>
          </w:r>
          <w:r w:rsidR="002C09DD">
            <w:rPr>
              <w:lang w:val="en-US"/>
            </w:rPr>
            <w:fldChar w:fldCharType="separate"/>
          </w:r>
          <w:r w:rsidR="001F5E7D">
            <w:rPr>
              <w:noProof/>
              <w:lang w:val="en-US"/>
            </w:rPr>
            <w:t>[3]</w:t>
          </w:r>
          <w:r w:rsidR="002C09DD">
            <w:rPr>
              <w:lang w:val="en-US"/>
            </w:rPr>
            <w:fldChar w:fldCharType="end"/>
          </w:r>
        </w:sdtContent>
      </w:sdt>
      <w:r>
        <w:rPr>
          <w:lang w:val="en-US"/>
        </w:rPr>
        <w:t>. It is based on Debian Wheezy a very popular Linux distribution. Ubuntu</w:t>
      </w:r>
      <w:r w:rsidR="000C06BC">
        <w:rPr>
          <w:lang w:val="en-US"/>
        </w:rPr>
        <w:t>,</w:t>
      </w:r>
      <w:r>
        <w:rPr>
          <w:lang w:val="en-US"/>
        </w:rPr>
        <w:t xml:space="preserve"> the most used Linux distribution</w:t>
      </w:r>
      <w:r w:rsidR="000C06BC">
        <w:rPr>
          <w:lang w:val="en-US"/>
        </w:rPr>
        <w:t>,</w:t>
      </w:r>
      <w:r>
        <w:rPr>
          <w:lang w:val="en-US"/>
        </w:rPr>
        <w:t xml:space="preserve"> is also based on Debian. </w:t>
      </w:r>
    </w:p>
    <w:p w14:paraId="50505286" w14:textId="77777777" w:rsidR="008B6748" w:rsidRDefault="008B6748" w:rsidP="00EA1568">
      <w:pPr>
        <w:rPr>
          <w:lang w:val="en-US"/>
        </w:rPr>
      </w:pPr>
    </w:p>
    <w:p w14:paraId="26532ECD" w14:textId="77777777" w:rsidR="00D6735E" w:rsidRDefault="00D6735E" w:rsidP="00EA1568">
      <w:pPr>
        <w:rPr>
          <w:lang w:val="en-US"/>
        </w:rPr>
      </w:pPr>
      <w:r>
        <w:rPr>
          <w:lang w:val="en-US"/>
        </w:rPr>
        <w:t>Raspbian has many pre-installed packages so users can immediately start using their pi.</w:t>
      </w:r>
    </w:p>
    <w:p w14:paraId="15DF9609" w14:textId="58A050CB" w:rsidR="00D6735E" w:rsidRDefault="00D6735E" w:rsidP="00EA1568">
      <w:pPr>
        <w:rPr>
          <w:lang w:val="en-US"/>
        </w:rPr>
      </w:pPr>
      <w:r>
        <w:rPr>
          <w:lang w:val="en-US"/>
        </w:rPr>
        <w:t>A few of the examples of the pre-installed programs are</w:t>
      </w:r>
      <w:r w:rsidR="005D6DFD">
        <w:rPr>
          <w:lang w:val="en-US"/>
        </w:rPr>
        <w:t xml:space="preserve"> the GNU C/C++ Compiler</w:t>
      </w:r>
      <w:r w:rsidR="006A4DE2">
        <w:rPr>
          <w:lang w:val="en-US"/>
        </w:rPr>
        <w:t>,</w:t>
      </w:r>
      <w:r>
        <w:rPr>
          <w:lang w:val="en-US"/>
        </w:rPr>
        <w:t xml:space="preserve"> python </w:t>
      </w:r>
      <w:r w:rsidR="005D6DFD">
        <w:rPr>
          <w:lang w:val="en-US"/>
        </w:rPr>
        <w:t xml:space="preserve">and the java development kit. </w:t>
      </w:r>
      <w:r w:rsidR="008B6748">
        <w:rPr>
          <w:lang w:val="en-US"/>
        </w:rPr>
        <w:t>With these programs you can easily develop your own software for the Pi.</w:t>
      </w:r>
    </w:p>
    <w:p w14:paraId="0E21F129" w14:textId="5811DE19" w:rsidR="005B5A13" w:rsidRDefault="00155F27" w:rsidP="00EA1568">
      <w:pPr>
        <w:rPr>
          <w:lang w:val="en-US"/>
        </w:rPr>
      </w:pPr>
      <w:r>
        <w:rPr>
          <w:lang w:val="en-US"/>
        </w:rPr>
        <w:t>Many developers have developed specific software for the pi. This has resulted in free versions of normally commercial software like Minecraft Pi edition and Mathematica for the Raspberry Pi.</w:t>
      </w:r>
    </w:p>
    <w:p w14:paraId="353604DD" w14:textId="73F6C305" w:rsidR="003B0BDD" w:rsidRDefault="003B0BDD" w:rsidP="003B0BDD">
      <w:pPr>
        <w:pStyle w:val="Kop1"/>
        <w:rPr>
          <w:lang w:val="en-US"/>
        </w:rPr>
      </w:pPr>
      <w:bookmarkStart w:id="25" w:name="_Toc400460276"/>
      <w:bookmarkStart w:id="26" w:name="_Toc400462591"/>
      <w:bookmarkStart w:id="27" w:name="_Toc400462639"/>
      <w:r>
        <w:rPr>
          <w:lang w:val="en-US"/>
        </w:rPr>
        <w:t>Application</w:t>
      </w:r>
      <w:bookmarkEnd w:id="25"/>
      <w:bookmarkEnd w:id="26"/>
      <w:bookmarkEnd w:id="27"/>
    </w:p>
    <w:p w14:paraId="6A18618B" w14:textId="4B67FFFE" w:rsidR="003B0BDD" w:rsidRPr="008B6186" w:rsidRDefault="003B0BDD" w:rsidP="4B67FFFE">
      <w:pPr>
        <w:pStyle w:val="Kop2"/>
      </w:pPr>
      <w:bookmarkStart w:id="28" w:name="_Toc400460277"/>
      <w:bookmarkStart w:id="29" w:name="_Toc400462592"/>
      <w:bookmarkStart w:id="30" w:name="_Toc400462640"/>
      <w:r>
        <w:t>Description</w:t>
      </w:r>
      <w:bookmarkEnd w:id="28"/>
      <w:bookmarkEnd w:id="29"/>
      <w:bookmarkEnd w:id="30"/>
    </w:p>
    <w:p w14:paraId="1AE484DF" w14:textId="77777777" w:rsidR="00120B0A" w:rsidRPr="0059516F" w:rsidRDefault="00120B0A" w:rsidP="00120B0A">
      <w:pPr>
        <w:rPr>
          <w:lang w:val="en-US"/>
        </w:rPr>
      </w:pPr>
      <w:r w:rsidRPr="0059516F">
        <w:rPr>
          <w:rFonts w:ascii="Calibri" w:eastAsia="Calibri" w:hAnsi="Calibri" w:cs="Calibri"/>
          <w:lang w:val="en-US"/>
        </w:rPr>
        <w:t>The application will be a multi-channel synthesizer, that is to accept input from external devices. This input will be used to instruct the application which sounds are to be synthesized. This input will be either in direct mode, such as an ordinary computer keyboard whose input will immediately be processed and played back, or the input will not be directly processed, but rather stored in main memory, where it can be edited and then, when appropriate, parts of the stored instructions will be used to synthesize sound. Optionally the application will implement some sort of post-processing on the outputted sound.</w:t>
      </w:r>
    </w:p>
    <w:p w14:paraId="4BCA0F57" w14:textId="77777777" w:rsidR="00120B0A" w:rsidRPr="0059516F" w:rsidRDefault="00120B0A" w:rsidP="00120B0A">
      <w:pPr>
        <w:rPr>
          <w:lang w:val="en-US"/>
        </w:rPr>
      </w:pPr>
    </w:p>
    <w:p w14:paraId="2BD8FA9D" w14:textId="55FB79DA" w:rsidR="00120B0A" w:rsidRDefault="00120B0A" w:rsidP="00B406F8">
      <w:pPr>
        <w:pStyle w:val="Kop2"/>
      </w:pPr>
      <w:bookmarkStart w:id="31" w:name="_Toc400460278"/>
      <w:bookmarkStart w:id="32" w:name="_Toc400462593"/>
      <w:bookmarkStart w:id="33" w:name="_Toc400462641"/>
      <w:r w:rsidRPr="4B67FFFE">
        <w:t>Specification</w:t>
      </w:r>
      <w:bookmarkEnd w:id="31"/>
      <w:bookmarkEnd w:id="32"/>
      <w:bookmarkEnd w:id="33"/>
    </w:p>
    <w:p w14:paraId="3E131787" w14:textId="77777777" w:rsidR="00120B0A" w:rsidRDefault="00120B0A" w:rsidP="00120B0A">
      <w:r w:rsidRPr="0179AF8F">
        <w:rPr>
          <w:rFonts w:ascii="Calibri" w:eastAsia="Calibri" w:hAnsi="Calibri" w:cs="Calibri"/>
        </w:rPr>
        <w:t>The application:</w:t>
      </w:r>
    </w:p>
    <w:p w14:paraId="7D7A5C3F" w14:textId="77777777" w:rsidR="00120B0A" w:rsidRDefault="00120B0A" w:rsidP="00120B0A"/>
    <w:p w14:paraId="5A31E4A8" w14:textId="11B4E5F3" w:rsidR="00120B0A" w:rsidRPr="00A519DC" w:rsidRDefault="00120B0A" w:rsidP="00120B0A">
      <w:pPr>
        <w:numPr>
          <w:ilvl w:val="0"/>
          <w:numId w:val="1"/>
        </w:numPr>
        <w:rPr>
          <w:lang w:val="en-US"/>
        </w:rPr>
      </w:pPr>
      <w:r w:rsidRPr="00A519DC">
        <w:rPr>
          <w:lang w:val="en-US"/>
        </w:rPr>
        <w:t xml:space="preserve">will run on the Raspberry Pi model B running Raspbian, in combination with the </w:t>
      </w:r>
      <w:r w:rsidR="00411A40">
        <w:rPr>
          <w:lang w:val="en-US"/>
        </w:rPr>
        <w:t>DE-</w:t>
      </w:r>
      <w:r w:rsidRPr="00A519DC">
        <w:rPr>
          <w:lang w:val="en-US"/>
        </w:rPr>
        <w:t>1 SoC</w:t>
      </w:r>
    </w:p>
    <w:p w14:paraId="471DDFF7" w14:textId="77777777" w:rsidR="00120B0A" w:rsidRPr="00A519DC" w:rsidRDefault="00120B0A" w:rsidP="00120B0A">
      <w:pPr>
        <w:numPr>
          <w:ilvl w:val="0"/>
          <w:numId w:val="1"/>
        </w:numPr>
        <w:rPr>
          <w:lang w:val="en-US"/>
        </w:rPr>
      </w:pPr>
      <w:r w:rsidRPr="00A519DC">
        <w:rPr>
          <w:lang w:val="en-US"/>
        </w:rPr>
        <w:t xml:space="preserve">will accept input from a </w:t>
      </w:r>
      <w:r w:rsidRPr="00D63B8B">
        <w:rPr>
          <w:lang w:val="en-US"/>
        </w:rPr>
        <w:t>(midi-)</w:t>
      </w:r>
      <w:r w:rsidRPr="00A519DC">
        <w:rPr>
          <w:lang w:val="en-US"/>
        </w:rPr>
        <w:t xml:space="preserve">keyboard </w:t>
      </w:r>
      <w:r w:rsidRPr="00D63B8B">
        <w:rPr>
          <w:lang w:val="en-US"/>
        </w:rPr>
        <w:t>over usb</w:t>
      </w:r>
    </w:p>
    <w:p w14:paraId="6025E5E3" w14:textId="77777777" w:rsidR="00120B0A" w:rsidRPr="00D63B8B" w:rsidRDefault="00120B0A" w:rsidP="00120B0A">
      <w:pPr>
        <w:numPr>
          <w:ilvl w:val="0"/>
          <w:numId w:val="1"/>
        </w:numPr>
        <w:rPr>
          <w:lang w:val="en-US"/>
        </w:rPr>
      </w:pPr>
      <w:r w:rsidRPr="00D63B8B">
        <w:rPr>
          <w:lang w:val="en-US"/>
        </w:rPr>
        <w:t xml:space="preserve">can play back up to 4 channels </w:t>
      </w:r>
      <w:r w:rsidRPr="00D63B8B">
        <w:rPr>
          <w:rFonts w:ascii="Calibri" w:eastAsia="Calibri" w:hAnsi="Calibri" w:cs="Calibri"/>
          <w:lang w:val="en-US"/>
        </w:rPr>
        <w:t>simultaneously</w:t>
      </w:r>
    </w:p>
    <w:p w14:paraId="28F12988" w14:textId="77777777" w:rsidR="00120B0A" w:rsidRPr="00D63B8B" w:rsidRDefault="00120B0A" w:rsidP="00120B0A">
      <w:pPr>
        <w:numPr>
          <w:ilvl w:val="0"/>
          <w:numId w:val="1"/>
        </w:numPr>
        <w:rPr>
          <w:lang w:val="en-US"/>
        </w:rPr>
      </w:pPr>
      <w:r w:rsidRPr="00D63B8B">
        <w:rPr>
          <w:lang w:val="en-US"/>
        </w:rPr>
        <w:t>allows selection of input mode from the user-interface</w:t>
      </w:r>
    </w:p>
    <w:p w14:paraId="46D307BE" w14:textId="77777777" w:rsidR="00120B0A" w:rsidRPr="00D63B8B" w:rsidRDefault="00120B0A" w:rsidP="00120B0A">
      <w:pPr>
        <w:numPr>
          <w:ilvl w:val="0"/>
          <w:numId w:val="1"/>
        </w:numPr>
        <w:rPr>
          <w:lang w:val="en-US"/>
        </w:rPr>
      </w:pPr>
      <w:r w:rsidRPr="00D63B8B">
        <w:rPr>
          <w:lang w:val="en-US"/>
        </w:rPr>
        <w:t>allows indirect input by supplying input-data from a memory device</w:t>
      </w:r>
    </w:p>
    <w:p w14:paraId="3E771F18" w14:textId="6DB5D88F" w:rsidR="00120B0A" w:rsidRPr="00EB0474" w:rsidRDefault="00120B0A" w:rsidP="00120B0A">
      <w:pPr>
        <w:numPr>
          <w:ilvl w:val="0"/>
          <w:numId w:val="1"/>
        </w:numPr>
        <w:rPr>
          <w:lang w:val="en-US"/>
        </w:rPr>
      </w:pPr>
      <w:r w:rsidRPr="00531823">
        <w:rPr>
          <w:lang w:val="en-US"/>
        </w:rPr>
        <w:t xml:space="preserve">will use the </w:t>
      </w:r>
      <w:r w:rsidR="00411A40">
        <w:rPr>
          <w:lang w:val="en-US"/>
        </w:rPr>
        <w:t>DE-</w:t>
      </w:r>
      <w:r w:rsidRPr="00531823">
        <w:rPr>
          <w:lang w:val="en-US"/>
        </w:rPr>
        <w:t>1 SoC's Line-out</w:t>
      </w:r>
      <w:r w:rsidRPr="002D40E8">
        <w:rPr>
          <w:lang w:val="en-US"/>
        </w:rPr>
        <w:t xml:space="preserve"> to output 24-bits audio</w:t>
      </w:r>
    </w:p>
    <w:p w14:paraId="709C9AB4" w14:textId="77777777" w:rsidR="00120B0A" w:rsidRPr="00120B0A" w:rsidRDefault="00120B0A" w:rsidP="00120B0A">
      <w:pPr>
        <w:rPr>
          <w:lang w:val="en-US"/>
        </w:rPr>
      </w:pPr>
    </w:p>
    <w:p w14:paraId="03186470" w14:textId="0E310A4D" w:rsidR="00C1242D" w:rsidRDefault="00C1242D" w:rsidP="003B0BDD">
      <w:pPr>
        <w:pStyle w:val="Ondertitel"/>
        <w:rPr>
          <w:lang w:val="en-US"/>
        </w:rPr>
      </w:pPr>
    </w:p>
    <w:p w14:paraId="76A69EB0" w14:textId="210A58B5" w:rsidR="0E310A4D" w:rsidRDefault="0E310A4D">
      <w:bookmarkStart w:id="34" w:name="_Toc400460279"/>
      <w:r>
        <w:br w:type="page"/>
      </w:r>
    </w:p>
    <w:p w14:paraId="45F27BF4" w14:textId="656C1A7A" w:rsidR="00D44D4D" w:rsidRPr="00D44D4D" w:rsidRDefault="00D44D4D" w:rsidP="00D44D4D">
      <w:pPr>
        <w:pStyle w:val="Kop1"/>
        <w:rPr>
          <w:lang w:val="en-US"/>
        </w:rPr>
      </w:pPr>
      <w:bookmarkStart w:id="35" w:name="_Toc400462594"/>
      <w:bookmarkStart w:id="36" w:name="_Toc400462642"/>
      <w:r>
        <w:rPr>
          <w:lang w:val="en-US"/>
        </w:rPr>
        <w:lastRenderedPageBreak/>
        <w:t>Design</w:t>
      </w:r>
      <w:bookmarkEnd w:id="34"/>
      <w:bookmarkEnd w:id="35"/>
      <w:bookmarkEnd w:id="36"/>
    </w:p>
    <w:p w14:paraId="440ECCF9" w14:textId="02BEE619" w:rsidR="009315A0" w:rsidRPr="007554D6" w:rsidRDefault="009315A0" w:rsidP="51299D57">
      <w:pPr>
        <w:rPr>
          <w:lang w:val="en-US"/>
        </w:rPr>
      </w:pPr>
    </w:p>
    <w:p w14:paraId="26C18392" w14:textId="7C1DDB67" w:rsidR="656C1A7A" w:rsidRPr="005B5A13" w:rsidRDefault="0D0BB651" w:rsidP="656C1A7A">
      <w:pPr>
        <w:rPr>
          <w:lang w:val="en-US"/>
        </w:rPr>
      </w:pPr>
      <w:r w:rsidRPr="0D0BB651">
        <w:rPr>
          <w:lang w:val="en-US"/>
        </w:rPr>
        <w:t xml:space="preserve">The design of the application will have to take advantage of all the different components our total system will have, which are the Raspberry Pi, the </w:t>
      </w:r>
      <w:r w:rsidR="4C8ABCCE" w:rsidRPr="4C8ABCCE">
        <w:rPr>
          <w:lang w:val="en-US"/>
        </w:rPr>
        <w:t>DE-1</w:t>
      </w:r>
      <w:r w:rsidRPr="0D0BB651">
        <w:rPr>
          <w:lang w:val="en-US"/>
        </w:rPr>
        <w:t xml:space="preserve"> </w:t>
      </w:r>
      <w:r w:rsidR="656F90C0" w:rsidRPr="656F90C0">
        <w:rPr>
          <w:lang w:val="en-US"/>
        </w:rPr>
        <w:t>SoC</w:t>
      </w:r>
      <w:r w:rsidRPr="0D0BB651">
        <w:rPr>
          <w:lang w:val="en-US"/>
        </w:rPr>
        <w:t xml:space="preserve">, a way to control </w:t>
      </w:r>
      <w:r w:rsidR="14BDD068" w:rsidRPr="14BDD068">
        <w:rPr>
          <w:lang w:val="en-US"/>
        </w:rPr>
        <w:t xml:space="preserve">the application (also known as the interface), </w:t>
      </w:r>
      <w:r w:rsidR="1CFE1556" w:rsidRPr="1CFE1556">
        <w:rPr>
          <w:lang w:val="en-US"/>
        </w:rPr>
        <w:t>and the different forms of input and output.</w:t>
      </w:r>
    </w:p>
    <w:p w14:paraId="07B07058" w14:textId="5A8FD4B7" w:rsidR="2F7228C1" w:rsidRPr="00AF0572" w:rsidRDefault="0E4ED6E5" w:rsidP="2F7228C1">
      <w:pPr>
        <w:rPr>
          <w:lang w:val="en-US"/>
        </w:rPr>
      </w:pPr>
      <w:r w:rsidRPr="0E4ED6E5">
        <w:rPr>
          <w:lang w:val="en-US"/>
        </w:rPr>
        <w:t xml:space="preserve">Also with the design it is important to think about the different ways to communicate between those components, which can be a physical medium like interfacing between the </w:t>
      </w:r>
      <w:r w:rsidR="4C8ABCCE" w:rsidRPr="4C8ABCCE">
        <w:rPr>
          <w:lang w:val="en-US"/>
        </w:rPr>
        <w:t>DE-1</w:t>
      </w:r>
      <w:r w:rsidRPr="0E4ED6E5">
        <w:rPr>
          <w:lang w:val="en-US"/>
        </w:rPr>
        <w:t xml:space="preserve"> SoC and the Raspberry, but also the interface between the user-interface and the actual application, so that </w:t>
      </w:r>
      <w:r w:rsidR="2C6F4B6A" w:rsidRPr="2C6F4B6A">
        <w:rPr>
          <w:lang w:val="en-US"/>
        </w:rPr>
        <w:t>any input</w:t>
      </w:r>
      <w:r w:rsidRPr="0E4ED6E5">
        <w:rPr>
          <w:lang w:val="en-US"/>
        </w:rPr>
        <w:t xml:space="preserve"> that the user </w:t>
      </w:r>
      <w:r w:rsidR="2C6F4B6A" w:rsidRPr="2C6F4B6A">
        <w:rPr>
          <w:lang w:val="en-US"/>
        </w:rPr>
        <w:t>gives</w:t>
      </w:r>
      <w:r w:rsidRPr="0E4ED6E5">
        <w:rPr>
          <w:lang w:val="en-US"/>
        </w:rPr>
        <w:t xml:space="preserve"> to the application will actually </w:t>
      </w:r>
      <w:r w:rsidR="2C6F4B6A" w:rsidRPr="2C6F4B6A">
        <w:rPr>
          <w:lang w:val="en-US"/>
        </w:rPr>
        <w:t>be available to the application</w:t>
      </w:r>
    </w:p>
    <w:p w14:paraId="4BF5642D" w14:textId="0E891229" w:rsidR="4B78AEF0" w:rsidRPr="00011171" w:rsidRDefault="4B78AEF0" w:rsidP="4B78AEF0">
      <w:pPr>
        <w:rPr>
          <w:lang w:val="en-US"/>
        </w:rPr>
      </w:pPr>
    </w:p>
    <w:p w14:paraId="61852AA3" w14:textId="60988418" w:rsidR="51299D57" w:rsidRDefault="60988418" w:rsidP="60988418">
      <w:pPr>
        <w:pStyle w:val="Kop2"/>
      </w:pPr>
      <w:bookmarkStart w:id="37" w:name="_Toc400460280"/>
      <w:bookmarkStart w:id="38" w:name="_Toc400462595"/>
      <w:bookmarkStart w:id="39" w:name="_Toc400462643"/>
      <w:r>
        <w:t>User-interface</w:t>
      </w:r>
      <w:bookmarkEnd w:id="37"/>
      <w:bookmarkEnd w:id="38"/>
      <w:bookmarkEnd w:id="39"/>
    </w:p>
    <w:p w14:paraId="4EAAAE39" w14:textId="1B728E7E" w:rsidR="60988418" w:rsidRPr="00D851F2" w:rsidRDefault="13D7F365" w:rsidP="13D7F365">
      <w:r w:rsidRPr="00386616">
        <w:rPr>
          <w:lang w:val="en-US"/>
        </w:rPr>
        <w:t>For our user interface we decided on using a web-interface</w:t>
      </w:r>
      <w:r w:rsidR="4B78AEF0" w:rsidRPr="4B78AEF0">
        <w:rPr>
          <w:lang w:val="en-US"/>
        </w:rPr>
        <w:t xml:space="preserve"> to keep the interface flexible and maintainable. This interface will allow the user to select several parameters that will be used by the application to process the input that it is given through the keyboard. These </w:t>
      </w:r>
      <w:r w:rsidR="02BEE619" w:rsidRPr="02BEE619">
        <w:rPr>
          <w:lang w:val="en-US"/>
        </w:rPr>
        <w:t>options</w:t>
      </w:r>
      <w:r w:rsidR="4B78AEF0" w:rsidRPr="4B78AEF0">
        <w:rPr>
          <w:lang w:val="en-US"/>
        </w:rPr>
        <w:t xml:space="preserve"> will include: </w:t>
      </w:r>
    </w:p>
    <w:p w14:paraId="17C4C2BA" w14:textId="4BCEB9BD" w:rsidR="60988418" w:rsidRPr="00386616" w:rsidRDefault="4B78AEF0" w:rsidP="4B78AEF0">
      <w:pPr>
        <w:pStyle w:val="Lijstalinea"/>
        <w:numPr>
          <w:ilvl w:val="0"/>
          <w:numId w:val="1"/>
        </w:numPr>
        <w:rPr>
          <w:lang w:val="en-US"/>
        </w:rPr>
      </w:pPr>
      <w:r w:rsidRPr="4B78AEF0">
        <w:rPr>
          <w:lang w:val="en-US"/>
        </w:rPr>
        <w:t>the channel on which the received input will be outputted</w:t>
      </w:r>
    </w:p>
    <w:p w14:paraId="3DA1B09E" w14:textId="4EF6FDC9" w:rsidR="4B78AEF0" w:rsidRPr="00011171" w:rsidRDefault="4B78AEF0" w:rsidP="4B78AEF0">
      <w:pPr>
        <w:pStyle w:val="Lijstalinea"/>
        <w:numPr>
          <w:ilvl w:val="0"/>
          <w:numId w:val="1"/>
        </w:numPr>
        <w:rPr>
          <w:lang w:val="en-US"/>
        </w:rPr>
      </w:pPr>
      <w:r w:rsidRPr="4B78AEF0">
        <w:rPr>
          <w:lang w:val="en-US"/>
        </w:rPr>
        <w:t xml:space="preserve">which procedure will be used for synthesizing the sound </w:t>
      </w:r>
      <w:r w:rsidR="4EF6FDC9" w:rsidRPr="4EF6FDC9">
        <w:rPr>
          <w:lang w:val="en-US"/>
        </w:rPr>
        <w:t>for each channel</w:t>
      </w:r>
      <w:r w:rsidR="68B51623" w:rsidRPr="68B51623">
        <w:rPr>
          <w:lang w:val="en-US"/>
        </w:rPr>
        <w:t xml:space="preserve"> (e.g. </w:t>
      </w:r>
      <w:r w:rsidR="5EDAFCBF" w:rsidRPr="5EDAFCBF">
        <w:rPr>
          <w:lang w:val="en-US"/>
        </w:rPr>
        <w:t>the waveform to produce and other parameters for sound creation)</w:t>
      </w:r>
    </w:p>
    <w:p w14:paraId="483AB14F" w14:textId="5E49A860" w:rsidR="4EF6FDC9" w:rsidRPr="00386B94" w:rsidRDefault="4EF6FDC9" w:rsidP="4EF6FDC9">
      <w:pPr>
        <w:pStyle w:val="Lijstalinea"/>
        <w:numPr>
          <w:ilvl w:val="0"/>
          <w:numId w:val="1"/>
        </w:numPr>
        <w:rPr>
          <w:lang w:val="en-US"/>
        </w:rPr>
      </w:pPr>
      <w:r w:rsidRPr="4EF6FDC9">
        <w:rPr>
          <w:lang w:val="en-US"/>
        </w:rPr>
        <w:t xml:space="preserve">volume options </w:t>
      </w:r>
      <w:r w:rsidR="500FDFF8" w:rsidRPr="500FDFF8">
        <w:rPr>
          <w:lang w:val="en-US"/>
        </w:rPr>
        <w:t>per channel</w:t>
      </w:r>
      <w:r w:rsidR="02BEE619" w:rsidRPr="02BEE619">
        <w:rPr>
          <w:lang w:val="en-US"/>
        </w:rPr>
        <w:t xml:space="preserve"> and a mute option</w:t>
      </w:r>
    </w:p>
    <w:p w14:paraId="79B4E9B7" w14:textId="29219AF1" w:rsidR="5EDAFCBF" w:rsidRPr="00301B62" w:rsidRDefault="02BEE619" w:rsidP="5C6184E2">
      <w:pPr>
        <w:numPr>
          <w:ilvl w:val="0"/>
          <w:numId w:val="1"/>
        </w:numPr>
        <w:rPr>
          <w:lang w:val="en-US"/>
        </w:rPr>
      </w:pPr>
      <w:r w:rsidRPr="02BEE619">
        <w:rPr>
          <w:lang w:val="en-US"/>
        </w:rPr>
        <w:t>per channel a post-processing effect to be applied</w:t>
      </w:r>
    </w:p>
    <w:p w14:paraId="5DB06552" w14:textId="0B900CBB" w:rsidR="02BEE619" w:rsidRPr="00386B94" w:rsidRDefault="02BEE619" w:rsidP="02BEE619">
      <w:pPr>
        <w:numPr>
          <w:ilvl w:val="0"/>
          <w:numId w:val="1"/>
        </w:numPr>
        <w:rPr>
          <w:lang w:val="en-US"/>
        </w:rPr>
      </w:pPr>
      <w:r w:rsidRPr="02BEE619">
        <w:rPr>
          <w:lang w:val="en-US"/>
        </w:rPr>
        <w:t xml:space="preserve">select sequence data for the </w:t>
      </w:r>
      <w:r w:rsidR="0B900CBB" w:rsidRPr="0B900CBB">
        <w:rPr>
          <w:lang w:val="en-US"/>
        </w:rPr>
        <w:t>remaining</w:t>
      </w:r>
      <w:r w:rsidRPr="02BEE619">
        <w:rPr>
          <w:lang w:val="en-US"/>
        </w:rPr>
        <w:t xml:space="preserve"> channels that do not receive direct input from the keyboard.</w:t>
      </w:r>
    </w:p>
    <w:p w14:paraId="4613AB58" w14:textId="7239DF7C" w:rsidR="0B900CBB" w:rsidRPr="00F42902" w:rsidRDefault="0B900CBB" w:rsidP="7239DF7C">
      <w:pPr>
        <w:rPr>
          <w:lang w:val="en-US"/>
        </w:rPr>
      </w:pPr>
    </w:p>
    <w:p w14:paraId="07EF349B" w14:textId="0BBE661A" w:rsidR="7239DF7C" w:rsidRDefault="0BBE661A" w:rsidP="0BBE661A">
      <w:pPr>
        <w:pStyle w:val="Kop2"/>
      </w:pPr>
      <w:bookmarkStart w:id="40" w:name="_Toc400460281"/>
      <w:bookmarkStart w:id="41" w:name="_Toc400462596"/>
      <w:bookmarkStart w:id="42" w:name="_Toc400462644"/>
      <w:r w:rsidRPr="0BBE661A">
        <w:t>Input-processing</w:t>
      </w:r>
      <w:bookmarkEnd w:id="40"/>
      <w:bookmarkEnd w:id="41"/>
      <w:bookmarkEnd w:id="42"/>
    </w:p>
    <w:p w14:paraId="6B5B0F71" w14:textId="16EA3A93" w:rsidR="0BBE661A" w:rsidRPr="00ED066B" w:rsidRDefault="16EA3A93" w:rsidP="0BBE661A">
      <w:pPr>
        <w:rPr>
          <w:lang w:val="en-US"/>
        </w:rPr>
      </w:pPr>
      <w:r w:rsidRPr="16EA3A93">
        <w:rPr>
          <w:lang w:val="en-US"/>
        </w:rPr>
        <w:t xml:space="preserve">The direct input from the keyboard will be processed by the Raspberry Pi, because it is easy to interface with this device and external devices, and also because the application will have to generate signals to synthesize the audio based on both the input of the keyboard and the currently set parameters that are set by the interface. </w:t>
      </w:r>
    </w:p>
    <w:p w14:paraId="19555DB9" w14:textId="7E2A5D42" w:rsidR="16EA3A93" w:rsidRPr="00A01254" w:rsidRDefault="16EA3A93" w:rsidP="16EA3A93">
      <w:pPr>
        <w:rPr>
          <w:lang w:val="en-US"/>
        </w:rPr>
      </w:pPr>
    </w:p>
    <w:p w14:paraId="4EA4B594" w14:textId="4EA4B594" w:rsidR="16EA3A93" w:rsidRDefault="16EA3A93" w:rsidP="16EA3A93">
      <w:pPr>
        <w:pStyle w:val="Kop2"/>
      </w:pPr>
      <w:bookmarkStart w:id="43" w:name="_Toc400460282"/>
      <w:bookmarkStart w:id="44" w:name="_Toc400462597"/>
      <w:bookmarkStart w:id="45" w:name="_Toc400462645"/>
      <w:r w:rsidRPr="16EA3A93">
        <w:t>Raspberry Pi to</w:t>
      </w:r>
      <w:r w:rsidR="4EA4B594" w:rsidRPr="4EA4B594">
        <w:t xml:space="preserve"> DE-1 SoC communication</w:t>
      </w:r>
      <w:bookmarkEnd w:id="43"/>
      <w:bookmarkEnd w:id="44"/>
      <w:bookmarkEnd w:id="45"/>
    </w:p>
    <w:p w14:paraId="66A7B78B" w14:textId="18A1D81F" w:rsidR="7931863E" w:rsidRPr="00CD62EB" w:rsidRDefault="7931863E" w:rsidP="7931863E">
      <w:pPr>
        <w:rPr>
          <w:lang w:val="en-US"/>
        </w:rPr>
      </w:pPr>
      <w:r w:rsidRPr="7931863E">
        <w:rPr>
          <w:lang w:val="en-US"/>
        </w:rPr>
        <w:t>For the communication we will use the I</w:t>
      </w:r>
      <w:r w:rsidRPr="7931863E">
        <w:rPr>
          <w:vertAlign w:val="superscript"/>
          <w:lang w:val="en-US"/>
        </w:rPr>
        <w:t>2</w:t>
      </w:r>
      <w:r w:rsidRPr="7931863E">
        <w:rPr>
          <w:lang w:val="en-US"/>
        </w:rPr>
        <w:t xml:space="preserve">C interface to send a stream of data to be processed by the FPGA to the DE-1 SoC. This is a stream in the sense that there will be a lot of data being sent and set to the DE-1 SoC's registers. The DE-1 SoC will have it's registers set by the Raspberry Pi's program, and the DE-1 SoC will just read the set values from these registers and use it to create the sound. To simplify matters, there must be a single format in which the data will be set to the DE-1's registers, so that there does not have to be made a difference between reading data supplied by direct user input through a keyboard, and data that was specified by a sequence. </w:t>
      </w:r>
    </w:p>
    <w:p w14:paraId="051681DC" w14:textId="5CAD4463" w:rsidR="02BEE619" w:rsidRPr="00DA4110" w:rsidRDefault="02BEE619" w:rsidP="02BEE619">
      <w:pPr>
        <w:rPr>
          <w:lang w:val="en-US"/>
        </w:rPr>
      </w:pPr>
    </w:p>
    <w:p w14:paraId="2B909282" w14:textId="1638430A" w:rsidR="5CAD4463" w:rsidRDefault="5CAD4463" w:rsidP="5CAD4463">
      <w:pPr>
        <w:pStyle w:val="Kop2"/>
      </w:pPr>
      <w:bookmarkStart w:id="46" w:name="_Toc400460283"/>
      <w:bookmarkStart w:id="47" w:name="_Toc400462598"/>
      <w:bookmarkStart w:id="48" w:name="_Toc400462646"/>
      <w:r w:rsidRPr="5CAD4463">
        <w:t>Sound Synthesis on the DE-1 SoC</w:t>
      </w:r>
      <w:bookmarkEnd w:id="46"/>
      <w:bookmarkEnd w:id="47"/>
      <w:bookmarkEnd w:id="48"/>
    </w:p>
    <w:p w14:paraId="7C974785" w14:textId="0239DEA3" w:rsidR="5CAD4463" w:rsidRPr="00DA4110" w:rsidRDefault="5CAD4463" w:rsidP="5CAD4463">
      <w:pPr>
        <w:rPr>
          <w:lang w:val="en-US"/>
        </w:rPr>
      </w:pPr>
      <w:r w:rsidRPr="5CAD4463">
        <w:rPr>
          <w:lang w:val="en-US"/>
        </w:rPr>
        <w:t xml:space="preserve">The actual sound synthesis will be the responsibility of the FPGA on the DE-1 SoC. This board will listen to the clock signal of the </w:t>
      </w:r>
      <w:r w:rsidR="1DFD77E7" w:rsidRPr="1DFD77E7">
        <w:rPr>
          <w:lang w:val="en-US"/>
        </w:rPr>
        <w:t xml:space="preserve">processed. This data will be set by the C program running on the Raspberry Pi, and this program will also serve the clock signal. This way the FPGA can be a 'dumb' device, which doesn't have to worry about opening and reading files or a data sequence, but only has to do one repeated task based on the values that were set to it's registers. </w:t>
      </w:r>
    </w:p>
    <w:p w14:paraId="348A2801" w14:textId="0252A88C" w:rsidR="6B60BE0B" w:rsidRDefault="6B60BE0B" w:rsidP="0252A88C">
      <w:pPr>
        <w:pStyle w:val="Kop2"/>
      </w:pPr>
    </w:p>
    <w:p w14:paraId="3F9AAE50" w14:textId="3D07FAC3" w:rsidR="00D82327" w:rsidRDefault="00D25EB5" w:rsidP="00D82327">
      <w:pPr>
        <w:pStyle w:val="Kop2"/>
      </w:pPr>
      <w:bookmarkStart w:id="49" w:name="_Toc400460285"/>
      <w:bookmarkStart w:id="50" w:name="_Toc400462599"/>
      <w:bookmarkStart w:id="51" w:name="_Toc400462647"/>
      <w:r>
        <w:t>Audio processing</w:t>
      </w:r>
      <w:bookmarkEnd w:id="49"/>
      <w:bookmarkEnd w:id="50"/>
      <w:bookmarkEnd w:id="51"/>
      <w:r>
        <w:t xml:space="preserve"> </w:t>
      </w:r>
    </w:p>
    <w:p w14:paraId="4414C5EA" w14:textId="0B64172D" w:rsidR="00C120A8" w:rsidRDefault="00D25EB5" w:rsidP="00D25EB5">
      <w:pPr>
        <w:rPr>
          <w:lang w:val="en-US"/>
        </w:rPr>
      </w:pPr>
      <w:r>
        <w:rPr>
          <w:lang w:val="en-US"/>
        </w:rPr>
        <w:t>The audio will be processed on the Altera FPGA</w:t>
      </w:r>
      <w:r w:rsidR="00C120A8">
        <w:rPr>
          <w:lang w:val="en-US"/>
        </w:rPr>
        <w:t xml:space="preserve">. The FPGA performs the requested operations on generated sound signals. </w:t>
      </w:r>
      <w:r w:rsidR="001857AD">
        <w:rPr>
          <w:lang w:val="en-US"/>
        </w:rPr>
        <w:t xml:space="preserve">The Raspberry Pi “tells” the FPGA which sound waves should be generated on which channels. </w:t>
      </w:r>
    </w:p>
    <w:p w14:paraId="11D6F223" w14:textId="33AC24B3" w:rsidR="00D25EB5" w:rsidRPr="00D25EB5" w:rsidRDefault="00C120A8" w:rsidP="00D25EB5">
      <w:pPr>
        <w:rPr>
          <w:lang w:val="en-US"/>
        </w:rPr>
      </w:pPr>
      <w:r>
        <w:rPr>
          <w:lang w:val="en-US"/>
        </w:rPr>
        <w:lastRenderedPageBreak/>
        <w:t xml:space="preserve">After performing the effects on the different signals, the channels can be mixed together to one. </w:t>
      </w:r>
    </w:p>
    <w:p w14:paraId="4C9D05BC" w14:textId="1F74F69D" w:rsidR="00C120A8" w:rsidRDefault="00C120A8" w:rsidP="00D25EB5">
      <w:pPr>
        <w:rPr>
          <w:lang w:val="en-US"/>
        </w:rPr>
      </w:pPr>
      <w:r>
        <w:rPr>
          <w:lang w:val="en-US"/>
        </w:rPr>
        <w:t xml:space="preserve">The </w:t>
      </w:r>
      <w:r w:rsidR="00386B94">
        <w:rPr>
          <w:lang w:val="en-US"/>
        </w:rPr>
        <w:t xml:space="preserve">available </w:t>
      </w:r>
      <w:r>
        <w:rPr>
          <w:lang w:val="en-US"/>
        </w:rPr>
        <w:t>effect</w:t>
      </w:r>
      <w:r w:rsidR="00386B94">
        <w:rPr>
          <w:lang w:val="en-US"/>
        </w:rPr>
        <w:t>s</w:t>
      </w:r>
      <w:r>
        <w:rPr>
          <w:lang w:val="en-US"/>
        </w:rPr>
        <w:t xml:space="preserve"> include the following:</w:t>
      </w:r>
    </w:p>
    <w:p w14:paraId="71344810" w14:textId="71E2BDE1" w:rsidR="00C120A8" w:rsidRDefault="00C120A8" w:rsidP="00C120A8">
      <w:pPr>
        <w:pStyle w:val="Lijstalinea"/>
        <w:numPr>
          <w:ilvl w:val="0"/>
          <w:numId w:val="3"/>
        </w:numPr>
        <w:rPr>
          <w:lang w:val="en-US"/>
        </w:rPr>
      </w:pPr>
      <w:r>
        <w:rPr>
          <w:lang w:val="en-US"/>
        </w:rPr>
        <w:t>Echo</w:t>
      </w:r>
    </w:p>
    <w:p w14:paraId="3DC962DE" w14:textId="62136E97" w:rsidR="00C120A8" w:rsidRDefault="00C120A8" w:rsidP="00C120A8">
      <w:pPr>
        <w:pStyle w:val="Lijstalinea"/>
        <w:numPr>
          <w:ilvl w:val="0"/>
          <w:numId w:val="3"/>
        </w:numPr>
        <w:rPr>
          <w:lang w:val="en-US"/>
        </w:rPr>
      </w:pPr>
      <w:r>
        <w:rPr>
          <w:lang w:val="en-US"/>
        </w:rPr>
        <w:t>Reverb</w:t>
      </w:r>
    </w:p>
    <w:p w14:paraId="510DFE65" w14:textId="2D2C2F7A" w:rsidR="00C120A8" w:rsidRDefault="00C120A8" w:rsidP="00C120A8">
      <w:pPr>
        <w:pStyle w:val="Lijstalinea"/>
        <w:numPr>
          <w:ilvl w:val="0"/>
          <w:numId w:val="3"/>
        </w:numPr>
        <w:rPr>
          <w:lang w:val="en-US"/>
        </w:rPr>
      </w:pPr>
      <w:r>
        <w:rPr>
          <w:lang w:val="en-US"/>
        </w:rPr>
        <w:t>Volume manipulation</w:t>
      </w:r>
    </w:p>
    <w:p w14:paraId="259DAE15" w14:textId="77777777" w:rsidR="00C120A8" w:rsidRDefault="00C120A8" w:rsidP="00C120A8">
      <w:pPr>
        <w:rPr>
          <w:lang w:val="en-US"/>
        </w:rPr>
      </w:pPr>
    </w:p>
    <w:p w14:paraId="79AF44CE" w14:textId="5A79AD30" w:rsidR="00C120A8" w:rsidRPr="00C120A8" w:rsidRDefault="00C120A8" w:rsidP="00C120A8">
      <w:pPr>
        <w:rPr>
          <w:lang w:val="en-US"/>
        </w:rPr>
      </w:pPr>
      <w:r>
        <w:rPr>
          <w:lang w:val="en-US"/>
        </w:rPr>
        <w:t xml:space="preserve">After the effects are added to each channel, the channels can be mixed together to form the output of the entire system. </w:t>
      </w:r>
      <w:r w:rsidR="00F42902">
        <w:rPr>
          <w:lang w:val="en-US"/>
        </w:rPr>
        <w:t xml:space="preserve">The output is </w:t>
      </w:r>
      <w:r w:rsidR="001857AD">
        <w:rPr>
          <w:lang w:val="en-US"/>
        </w:rPr>
        <w:t>converted into sound which is</w:t>
      </w:r>
      <w:r w:rsidR="00F42902">
        <w:rPr>
          <w:lang w:val="en-US"/>
        </w:rPr>
        <w:t xml:space="preserve"> transmitted </w:t>
      </w:r>
      <w:r w:rsidR="00DA6199">
        <w:rPr>
          <w:lang w:val="en-US"/>
        </w:rPr>
        <w:t>on</w:t>
      </w:r>
      <w:r w:rsidR="00F42902">
        <w:rPr>
          <w:lang w:val="en-US"/>
        </w:rPr>
        <w:t xml:space="preserve"> the line</w:t>
      </w:r>
      <w:r w:rsidR="00DA6199">
        <w:rPr>
          <w:lang w:val="en-US"/>
        </w:rPr>
        <w:t xml:space="preserve"> </w:t>
      </w:r>
      <w:r w:rsidR="00F42902">
        <w:rPr>
          <w:lang w:val="en-US"/>
        </w:rPr>
        <w:t xml:space="preserve">out of the FPGA. </w:t>
      </w:r>
    </w:p>
    <w:p w14:paraId="49E36142" w14:textId="5A1DA035" w:rsidR="4C8ABCCE" w:rsidRPr="00410CFF" w:rsidRDefault="4C8ABCCE" w:rsidP="4C8ABCCE">
      <w:pPr>
        <w:rPr>
          <w:lang w:val="en-US"/>
        </w:rPr>
      </w:pPr>
      <w:bookmarkStart w:id="52" w:name="_Toc400460286"/>
    </w:p>
    <w:p w14:paraId="732E1796" w14:textId="54EEADD2" w:rsidR="4C8ABCCE" w:rsidRDefault="4C8ABCCE" w:rsidP="4C8ABCCE">
      <w:pPr>
        <w:pStyle w:val="Kop2"/>
      </w:pPr>
      <w:bookmarkStart w:id="53" w:name="_Toc400462600"/>
      <w:bookmarkStart w:id="54" w:name="_Toc400462648"/>
      <w:r w:rsidRPr="4C8ABCCE">
        <w:t>Direct user input</w:t>
      </w:r>
      <w:bookmarkEnd w:id="53"/>
      <w:bookmarkEnd w:id="54"/>
    </w:p>
    <w:p w14:paraId="5E4C9565" w14:textId="2525E261" w:rsidR="4C8ABCCE" w:rsidRPr="00410CFF" w:rsidRDefault="4C8ABCCE" w:rsidP="4C8ABCCE">
      <w:pPr>
        <w:rPr>
          <w:lang w:val="en-US"/>
        </w:rPr>
      </w:pPr>
      <w:r w:rsidRPr="4C8ABCCE">
        <w:rPr>
          <w:lang w:val="en-US"/>
        </w:rPr>
        <w:t xml:space="preserve">The input that will be used to directly play notes will be of a midi-keyboard, connected through usb. </w:t>
      </w:r>
      <w:r w:rsidR="3536C8A5" w:rsidRPr="3536C8A5">
        <w:rPr>
          <w:lang w:val="en-US"/>
        </w:rPr>
        <w:t>This input wil</w:t>
      </w:r>
      <w:r w:rsidR="001B56CF">
        <w:rPr>
          <w:lang w:val="en-US"/>
        </w:rPr>
        <w:t xml:space="preserve">l be processed directly by the </w:t>
      </w:r>
      <w:r w:rsidR="3536C8A5" w:rsidRPr="3536C8A5">
        <w:rPr>
          <w:lang w:val="en-US"/>
        </w:rPr>
        <w:t xml:space="preserve">program on the Raspberry Pi, and it's data will be </w:t>
      </w:r>
      <w:r w:rsidR="79051F39" w:rsidRPr="79051F39">
        <w:rPr>
          <w:lang w:val="en-US"/>
        </w:rPr>
        <w:t xml:space="preserve">used to set-up the registers of the DE-1 SoC, </w:t>
      </w:r>
      <w:r w:rsidR="1A5DE171" w:rsidRPr="1A5DE171">
        <w:rPr>
          <w:lang w:val="en-US"/>
        </w:rPr>
        <w:t>according to the options that were set by the user-interface.</w:t>
      </w:r>
    </w:p>
    <w:p w14:paraId="68FEEDF6" w14:textId="77777777" w:rsidR="00EF4D86" w:rsidRPr="00377B48" w:rsidRDefault="00EF4D86" w:rsidP="00EF4D86">
      <w:pPr>
        <w:pStyle w:val="Kop2"/>
      </w:pPr>
    </w:p>
    <w:p w14:paraId="16FBE184" w14:textId="77777777" w:rsidR="00EF4D86" w:rsidRDefault="00EF4D86" w:rsidP="00EF4D86">
      <w:pPr>
        <w:pStyle w:val="Kop2"/>
      </w:pPr>
      <w:bookmarkStart w:id="55" w:name="_Toc400460284"/>
      <w:bookmarkStart w:id="56" w:name="_Toc400462601"/>
      <w:bookmarkStart w:id="57" w:name="_Toc400462649"/>
      <w:r w:rsidRPr="1BDB4678">
        <w:t>Audio Output</w:t>
      </w:r>
      <w:bookmarkEnd w:id="55"/>
      <w:bookmarkEnd w:id="56"/>
      <w:bookmarkEnd w:id="57"/>
    </w:p>
    <w:p w14:paraId="5807550D" w14:textId="77777777" w:rsidR="00EF4D86" w:rsidRPr="0065517A" w:rsidRDefault="00EF4D86" w:rsidP="00EF4D86">
      <w:pPr>
        <w:rPr>
          <w:lang w:val="en-US"/>
        </w:rPr>
      </w:pPr>
      <w:r w:rsidRPr="68C794AA">
        <w:rPr>
          <w:lang w:val="en-US"/>
        </w:rPr>
        <w:t xml:space="preserve">For the audio output we will use the standard analog audio output on the DE-1 SoC. This output will be connected to an amplifier and a speaker to actually hear the sound. </w:t>
      </w:r>
      <w:r w:rsidRPr="6B60BE0B">
        <w:rPr>
          <w:lang w:val="en-US"/>
        </w:rPr>
        <w:t>If wanted, this signal could be fed back into the Raspberry Pi for further processing or recording, however this is out of scope for this project.</w:t>
      </w:r>
    </w:p>
    <w:p w14:paraId="6B149AF8" w14:textId="67629F2B" w:rsidR="00EF4D86" w:rsidRPr="00EF4D86" w:rsidRDefault="00EF4D86" w:rsidP="1A5DE171">
      <w:pPr>
        <w:rPr>
          <w:lang w:val="en-US"/>
        </w:rPr>
      </w:pPr>
    </w:p>
    <w:p w14:paraId="350B6912" w14:textId="5BDBC9DC" w:rsidR="00C1242D" w:rsidRDefault="00C1242D" w:rsidP="00C1242D">
      <w:pPr>
        <w:pStyle w:val="Kop1"/>
        <w:rPr>
          <w:lang w:val="en-US"/>
        </w:rPr>
      </w:pPr>
      <w:bookmarkStart w:id="58" w:name="_Toc400462602"/>
      <w:bookmarkStart w:id="59" w:name="_Toc400462650"/>
      <w:r>
        <w:rPr>
          <w:lang w:val="en-US"/>
        </w:rPr>
        <w:t>Implementation</w:t>
      </w:r>
      <w:bookmarkEnd w:id="52"/>
      <w:bookmarkEnd w:id="58"/>
      <w:bookmarkEnd w:id="59"/>
      <w:r w:rsidR="00377B48">
        <w:rPr>
          <w:lang w:val="en-US"/>
        </w:rPr>
        <w:t xml:space="preserve"> </w:t>
      </w:r>
    </w:p>
    <w:p w14:paraId="5E19E4F6" w14:textId="77777777" w:rsidR="00A754DF" w:rsidRPr="00DA6199" w:rsidRDefault="00A754DF" w:rsidP="00A754DF">
      <w:pPr>
        <w:rPr>
          <w:lang w:val="en-US"/>
        </w:rPr>
      </w:pPr>
    </w:p>
    <w:p w14:paraId="44093080" w14:textId="2271A0F0" w:rsidR="00A754DF" w:rsidRDefault="00DA4110" w:rsidP="00DA4110">
      <w:pPr>
        <w:jc w:val="center"/>
      </w:pPr>
      <w:r>
        <w:object w:dxaOrig="5921" w:dyaOrig="1971" w14:anchorId="398BD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05pt;height:98.55pt" o:ole="">
            <v:imagedata r:id="rId8" o:title=""/>
          </v:shape>
          <o:OLEObject Type="Embed" ProgID="Visio.Drawing.15" ShapeID="_x0000_i1025" DrawAspect="Content" ObjectID="_1475407045" r:id="rId9"/>
        </w:object>
      </w:r>
    </w:p>
    <w:p w14:paraId="15C0EB7D" w14:textId="1546560A" w:rsidR="1546560A" w:rsidRDefault="1546560A" w:rsidP="1546560A">
      <w:pPr>
        <w:jc w:val="center"/>
      </w:pPr>
    </w:p>
    <w:p w14:paraId="708E38ED" w14:textId="5D1637D4" w:rsidR="00DA4110" w:rsidRPr="00DA4110" w:rsidRDefault="00A754DF" w:rsidP="00DA4110">
      <w:pPr>
        <w:rPr>
          <w:lang w:val="en-US"/>
        </w:rPr>
      </w:pPr>
      <w:r w:rsidRPr="00DD4898">
        <w:rPr>
          <w:lang w:val="en-US"/>
        </w:rPr>
        <w:t>This is an o</w:t>
      </w:r>
      <w:r w:rsidR="00DA4110">
        <w:rPr>
          <w:lang w:val="en-US"/>
        </w:rPr>
        <w:t>verview of all the forms of</w:t>
      </w:r>
      <w:r>
        <w:rPr>
          <w:lang w:val="en-US"/>
        </w:rPr>
        <w:t xml:space="preserve"> communication in the system.</w:t>
      </w:r>
      <w:r w:rsidR="00DA4110">
        <w:rPr>
          <w:lang w:val="en-US"/>
        </w:rPr>
        <w:t xml:space="preserve"> It will also be possible to download the file from the Raspberry Pi after saving it to the SD Card</w:t>
      </w:r>
    </w:p>
    <w:p w14:paraId="544AC734" w14:textId="77777777" w:rsidR="00DA4110" w:rsidRPr="00DA4110" w:rsidRDefault="00DA4110" w:rsidP="00DA4110">
      <w:pPr>
        <w:rPr>
          <w:lang w:val="en-US"/>
        </w:rPr>
      </w:pPr>
    </w:p>
    <w:p w14:paraId="52627027" w14:textId="27C88AE8" w:rsidR="00AF0572" w:rsidRPr="00821466" w:rsidRDefault="00AF0572" w:rsidP="00AF0572">
      <w:pPr>
        <w:pStyle w:val="Kop2"/>
      </w:pPr>
      <w:bookmarkStart w:id="60" w:name="_Toc400460287"/>
      <w:bookmarkStart w:id="61" w:name="_Toc400462603"/>
      <w:bookmarkStart w:id="62" w:name="_Toc400462651"/>
      <w:r>
        <w:t>User input and user interface</w:t>
      </w:r>
      <w:bookmarkEnd w:id="60"/>
      <w:bookmarkEnd w:id="61"/>
      <w:bookmarkEnd w:id="62"/>
    </w:p>
    <w:p w14:paraId="12F4B591" w14:textId="40E05A3C" w:rsidR="00AF0572" w:rsidRDefault="00AF0572" w:rsidP="00AF0572">
      <w:pPr>
        <w:rPr>
          <w:lang w:val="en-US"/>
        </w:rPr>
      </w:pPr>
      <w:r>
        <w:rPr>
          <w:lang w:val="en-US"/>
        </w:rPr>
        <w:t xml:space="preserve">To access the </w:t>
      </w:r>
      <w:r w:rsidR="00A754DF">
        <w:rPr>
          <w:lang w:val="en-US"/>
        </w:rPr>
        <w:t>GUI</w:t>
      </w:r>
      <w:r>
        <w:rPr>
          <w:lang w:val="en-US"/>
        </w:rPr>
        <w:t xml:space="preserve"> of the application the user can use the Raspberry Pi directly or use a separate computer. </w:t>
      </w:r>
      <w:r w:rsidR="00A754DF">
        <w:rPr>
          <w:lang w:val="en-US"/>
        </w:rPr>
        <w:t>To achieve this we will use a webserver</w:t>
      </w:r>
      <w:r>
        <w:rPr>
          <w:lang w:val="en-US"/>
        </w:rPr>
        <w:t xml:space="preserve"> using python so the user can use the application directly through the browser without installing any software. </w:t>
      </w:r>
      <w:r w:rsidR="00A754DF">
        <w:rPr>
          <w:lang w:val="en-US"/>
        </w:rPr>
        <w:t>By using python we can easily load c library’s. This is required to get low level access to the system so we can communicate</w:t>
      </w:r>
      <w:r w:rsidR="00A01254">
        <w:rPr>
          <w:lang w:val="en-US"/>
        </w:rPr>
        <w:t xml:space="preserve"> with the </w:t>
      </w:r>
      <w:r w:rsidR="4C8ABCCE" w:rsidRPr="4C8ABCCE">
        <w:rPr>
          <w:lang w:val="en-US"/>
        </w:rPr>
        <w:t>DE-1</w:t>
      </w:r>
      <w:r w:rsidR="00A754DF">
        <w:rPr>
          <w:lang w:val="en-US"/>
        </w:rPr>
        <w:t>.</w:t>
      </w:r>
      <w:r w:rsidR="00A01254">
        <w:rPr>
          <w:lang w:val="en-US"/>
        </w:rPr>
        <w:t xml:space="preserve"> </w:t>
      </w:r>
    </w:p>
    <w:p w14:paraId="2E9B0AFF" w14:textId="77777777" w:rsidR="00A01254" w:rsidRDefault="00A01254" w:rsidP="00AF0572">
      <w:pPr>
        <w:rPr>
          <w:lang w:val="en-US"/>
        </w:rPr>
      </w:pPr>
    </w:p>
    <w:p w14:paraId="2B9A2699" w14:textId="1B94A46F" w:rsidR="00DA4110" w:rsidRDefault="00A01254" w:rsidP="00AF0572">
      <w:pPr>
        <w:rPr>
          <w:lang w:val="en-US"/>
        </w:rPr>
      </w:pPr>
      <w:r>
        <w:rPr>
          <w:lang w:val="en-US"/>
        </w:rPr>
        <w:t>The user will be able to use the web interface to select effects and send midi files to the Raspberry Pi. These midi files will then be processed using the effects determined by the user</w:t>
      </w:r>
      <w:r w:rsidR="00933073">
        <w:rPr>
          <w:lang w:val="en-US"/>
        </w:rPr>
        <w:t>. It is also possible to directly insert real-time music by using a USB-keyboard if a keyboard is connected to the Raspberry Pi. It will properly not be possible to use the keyboard of an external device.</w:t>
      </w:r>
      <w:r w:rsidR="00DA4110">
        <w:rPr>
          <w:lang w:val="en-US"/>
        </w:rPr>
        <w:t xml:space="preserve"> The midi file or the real time input will be converted to a protocol we will define. </w:t>
      </w:r>
    </w:p>
    <w:p w14:paraId="24599422" w14:textId="77777777" w:rsidR="007554D6" w:rsidRDefault="007554D6" w:rsidP="00AF0572">
      <w:pPr>
        <w:rPr>
          <w:lang w:val="en-US"/>
        </w:rPr>
      </w:pPr>
    </w:p>
    <w:p w14:paraId="42484345" w14:textId="6A5E3107" w:rsidR="00F42902" w:rsidRDefault="00F42902" w:rsidP="00F42902">
      <w:pPr>
        <w:pStyle w:val="Kop2"/>
      </w:pPr>
      <w:bookmarkStart w:id="63" w:name="_Toc400460288"/>
      <w:bookmarkStart w:id="64" w:name="_Toc400462604"/>
      <w:bookmarkStart w:id="65" w:name="_Toc400462652"/>
      <w:r>
        <w:t>Audio processing</w:t>
      </w:r>
      <w:bookmarkEnd w:id="63"/>
      <w:bookmarkEnd w:id="64"/>
      <w:bookmarkEnd w:id="65"/>
    </w:p>
    <w:p w14:paraId="2847231B" w14:textId="39E73CB3" w:rsidR="00B61EDE" w:rsidRPr="00B61EDE" w:rsidRDefault="00B61EDE" w:rsidP="00B61EDE">
      <w:pPr>
        <w:rPr>
          <w:lang w:val="en-US"/>
        </w:rPr>
      </w:pPr>
      <w:r>
        <w:rPr>
          <w:lang w:val="en-US"/>
        </w:rPr>
        <w:lastRenderedPageBreak/>
        <w:t>The Raspberry Pi Uses a I</w:t>
      </w:r>
      <w:r w:rsidRPr="00B61EDE">
        <w:rPr>
          <w:vertAlign w:val="superscript"/>
          <w:lang w:val="en-US"/>
        </w:rPr>
        <w:t>2</w:t>
      </w:r>
      <w:r>
        <w:rPr>
          <w:lang w:val="en-US"/>
        </w:rPr>
        <w:t xml:space="preserve">C interface to request operations on the FPGA. </w:t>
      </w:r>
      <w:r w:rsidR="00735C9E">
        <w:rPr>
          <w:lang w:val="en-US"/>
        </w:rPr>
        <w:t xml:space="preserve">After the FPGA has received a command, it will initialize the 4 channels it has available. For each of these channels, </w:t>
      </w:r>
      <w:r w:rsidR="004E361A">
        <w:rPr>
          <w:lang w:val="en-US"/>
        </w:rPr>
        <w:t>separate effects (if any are requested), are performed. After performing the effects on the appropriate channels, the different channels are combined into one, and outputted to the line out</w:t>
      </w:r>
      <w:r w:rsidR="0065069D">
        <w:rPr>
          <w:lang w:val="en-US"/>
        </w:rPr>
        <w:t xml:space="preserve">. </w:t>
      </w:r>
    </w:p>
    <w:p w14:paraId="0A57EE50" w14:textId="77777777" w:rsidR="00F42902" w:rsidRDefault="00F42902" w:rsidP="00F42902">
      <w:pPr>
        <w:rPr>
          <w:lang w:val="en-US"/>
        </w:rPr>
      </w:pPr>
    </w:p>
    <w:p w14:paraId="0F279897" w14:textId="08B29F1E" w:rsidR="00A87D7F" w:rsidRDefault="00A87D7F" w:rsidP="00A87D7F">
      <w:pPr>
        <w:pStyle w:val="Kop2"/>
      </w:pPr>
      <w:bookmarkStart w:id="66" w:name="_Toc400462605"/>
      <w:bookmarkStart w:id="67" w:name="_Toc400462653"/>
      <w:r>
        <w:t>Recording the Audio</w:t>
      </w:r>
      <w:bookmarkEnd w:id="66"/>
      <w:bookmarkEnd w:id="67"/>
    </w:p>
    <w:p w14:paraId="60AE215C" w14:textId="17E1BADA" w:rsidR="00A87D7F" w:rsidRPr="00F42902" w:rsidRDefault="00A87D7F" w:rsidP="00F42902">
      <w:pPr>
        <w:rPr>
          <w:lang w:val="en-US"/>
        </w:rPr>
      </w:pPr>
      <w:r>
        <w:rPr>
          <w:lang w:val="en-US"/>
        </w:rPr>
        <w:t xml:space="preserve">Optionally we want to add the ability to record the audio instead of playing it. </w:t>
      </w:r>
      <w:r w:rsidR="00CF0C98">
        <w:rPr>
          <w:lang w:val="en-US"/>
        </w:rPr>
        <w:t xml:space="preserve">The user </w:t>
      </w:r>
      <w:r>
        <w:rPr>
          <w:lang w:val="en-US"/>
        </w:rPr>
        <w:t>will then</w:t>
      </w:r>
      <w:r w:rsidR="00CF0C98">
        <w:rPr>
          <w:lang w:val="en-US"/>
        </w:rPr>
        <w:t xml:space="preserve"> use the web interface to request the audio file while submitting a file and let the Raspberry Pi record the output of the FPGA. The Raspberry Pi will then record the data using </w:t>
      </w:r>
      <w:r>
        <w:rPr>
          <w:lang w:val="en-US"/>
        </w:rPr>
        <w:t>a</w:t>
      </w:r>
      <w:r w:rsidR="00CF0C98">
        <w:rPr>
          <w:lang w:val="en-US"/>
        </w:rPr>
        <w:t xml:space="preserve"> line in port</w:t>
      </w:r>
      <w:r>
        <w:rPr>
          <w:lang w:val="en-US"/>
        </w:rPr>
        <w:t xml:space="preserve"> of an external USB-Sound Card</w:t>
      </w:r>
      <w:r w:rsidR="00CF0C98">
        <w:rPr>
          <w:lang w:val="en-US"/>
        </w:rPr>
        <w:t>. The recorded file will b</w:t>
      </w:r>
      <w:r w:rsidR="00CD62EB">
        <w:rPr>
          <w:lang w:val="en-US"/>
        </w:rPr>
        <w:t xml:space="preserve">e stored to the SD card of the Raspberry Pi. The user can then download the file directly using the web interface. </w:t>
      </w:r>
      <w:r>
        <w:rPr>
          <w:lang w:val="en-US"/>
        </w:rPr>
        <w:t>The output files will be saved  in a file format like mp3 of wav.</w:t>
      </w:r>
    </w:p>
    <w:p w14:paraId="7093AE40" w14:textId="77777777" w:rsidR="00C1242D" w:rsidRDefault="00C1242D" w:rsidP="00C1242D">
      <w:pPr>
        <w:pStyle w:val="Kop1"/>
        <w:rPr>
          <w:lang w:val="en-US"/>
        </w:rPr>
      </w:pPr>
      <w:bookmarkStart w:id="68" w:name="_Toc400460289"/>
      <w:bookmarkStart w:id="69" w:name="_Toc400462606"/>
      <w:bookmarkStart w:id="70" w:name="_Toc400462654"/>
      <w:r>
        <w:rPr>
          <w:lang w:val="en-US"/>
        </w:rPr>
        <w:t>Testing</w:t>
      </w:r>
      <w:bookmarkEnd w:id="68"/>
      <w:bookmarkEnd w:id="69"/>
      <w:bookmarkEnd w:id="70"/>
    </w:p>
    <w:p w14:paraId="34D1CC25" w14:textId="06750EA3" w:rsidR="004139D1" w:rsidRPr="00821466" w:rsidRDefault="004139D1" w:rsidP="00821466">
      <w:pPr>
        <w:pStyle w:val="Kop2"/>
      </w:pPr>
      <w:bookmarkStart w:id="71" w:name="_Toc400460290"/>
      <w:bookmarkStart w:id="72" w:name="_Toc400462607"/>
      <w:bookmarkStart w:id="73" w:name="_Toc400462655"/>
      <w:r w:rsidRPr="00821466">
        <w:t>Testing of the DE-1</w:t>
      </w:r>
      <w:bookmarkEnd w:id="71"/>
      <w:bookmarkEnd w:id="72"/>
      <w:bookmarkEnd w:id="73"/>
    </w:p>
    <w:p w14:paraId="5131F9D7" w14:textId="5F4011C4" w:rsidR="004139D1" w:rsidRDefault="004139D1" w:rsidP="004139D1">
      <w:pPr>
        <w:rPr>
          <w:lang w:val="en-US"/>
        </w:rPr>
      </w:pPr>
      <w:r>
        <w:rPr>
          <w:lang w:val="en-US"/>
        </w:rPr>
        <w:t xml:space="preserve">The application for the DE-1 is going to be debugged using simulation software, which simulates the contents of the VHDL hardware description. From that, the simulated results can be compared with what is to be expected from the application. </w:t>
      </w:r>
      <w:r w:rsidR="00DF1818">
        <w:rPr>
          <w:lang w:val="en-US"/>
        </w:rPr>
        <w:t>This is done by writing separate test benches for the different functions.</w:t>
      </w:r>
      <w:r>
        <w:rPr>
          <w:lang w:val="en-US"/>
        </w:rPr>
        <w:t xml:space="preserve">If the simulation and expectation match, the program can be synthesized to work on the DE-1 SoC. </w:t>
      </w:r>
    </w:p>
    <w:p w14:paraId="15FCDA50" w14:textId="78B392E5" w:rsidR="6E6C4068" w:rsidRPr="00DF1818" w:rsidRDefault="6E6C4068" w:rsidP="6E6C4068">
      <w:pPr>
        <w:rPr>
          <w:lang w:val="en-US"/>
        </w:rPr>
      </w:pPr>
    </w:p>
    <w:p w14:paraId="3C6E98EA" w14:textId="70C1FE64" w:rsidR="6E6C4068" w:rsidRDefault="6E6C4068" w:rsidP="6E6C4068">
      <w:pPr>
        <w:pStyle w:val="Kop2"/>
      </w:pPr>
      <w:bookmarkStart w:id="74" w:name="_Toc400462608"/>
      <w:bookmarkStart w:id="75" w:name="_Toc400462656"/>
      <w:r w:rsidRPr="6E6C4068">
        <w:t>Testing of the Raspberry Pi</w:t>
      </w:r>
      <w:bookmarkEnd w:id="74"/>
      <w:bookmarkEnd w:id="75"/>
    </w:p>
    <w:p w14:paraId="6FE24492" w14:textId="32742B58" w:rsidR="6E6C4068" w:rsidRPr="008B4701" w:rsidRDefault="68FD3E68" w:rsidP="6E6C4068">
      <w:pPr>
        <w:rPr>
          <w:lang w:val="en-US"/>
        </w:rPr>
      </w:pPr>
      <w:r w:rsidRPr="68FD3E68">
        <w:rPr>
          <w:lang w:val="en-US"/>
        </w:rPr>
        <w:t xml:space="preserve">To test the software running on the Raspberry Pi, we will only create explicit unit tests for the HTTP requests that will occur between the webpage and the webserver </w:t>
      </w:r>
      <w:r w:rsidR="3358C3DC" w:rsidRPr="3358C3DC">
        <w:rPr>
          <w:lang w:val="en-US"/>
        </w:rPr>
        <w:t>to see if</w:t>
      </w:r>
      <w:r w:rsidRPr="68FD3E68">
        <w:rPr>
          <w:lang w:val="en-US"/>
        </w:rPr>
        <w:t xml:space="preserve"> the </w:t>
      </w:r>
      <w:r w:rsidR="3358C3DC" w:rsidRPr="3358C3DC">
        <w:rPr>
          <w:lang w:val="en-US"/>
        </w:rPr>
        <w:t xml:space="preserve">communication works successful. </w:t>
      </w:r>
      <w:r w:rsidR="04AEE0EE" w:rsidRPr="04AEE0EE">
        <w:rPr>
          <w:lang w:val="en-US"/>
        </w:rPr>
        <w:t xml:space="preserve">For the rest it's a lot more efficient to just provide user-input by ourselves and </w:t>
      </w:r>
      <w:r w:rsidR="32742B58" w:rsidRPr="32742B58">
        <w:rPr>
          <w:lang w:val="en-US"/>
        </w:rPr>
        <w:t>inspect</w:t>
      </w:r>
      <w:r w:rsidR="04AEE0EE" w:rsidRPr="04AEE0EE">
        <w:rPr>
          <w:lang w:val="en-US"/>
        </w:rPr>
        <w:t xml:space="preserve"> if the obtained </w:t>
      </w:r>
      <w:r w:rsidR="32742B58" w:rsidRPr="32742B58">
        <w:rPr>
          <w:lang w:val="en-US"/>
        </w:rPr>
        <w:t>behavior</w:t>
      </w:r>
      <w:r w:rsidR="04AEE0EE" w:rsidRPr="04AEE0EE">
        <w:rPr>
          <w:lang w:val="en-US"/>
        </w:rPr>
        <w:t xml:space="preserve"> is what we wanted, than to write tests to automate or simulate this sort of input (think about the input from the midi-keyboard) and </w:t>
      </w:r>
      <w:r w:rsidR="32742B58" w:rsidRPr="32742B58">
        <w:rPr>
          <w:lang w:val="en-US"/>
        </w:rPr>
        <w:t>automatically observe whether the results are according to the specified expected results.</w:t>
      </w:r>
    </w:p>
    <w:p w14:paraId="17DA5EA5" w14:textId="378D323D" w:rsidR="00EB0474" w:rsidRDefault="00EB0474" w:rsidP="004139D1">
      <w:pPr>
        <w:rPr>
          <w:lang w:val="en-US"/>
        </w:rPr>
      </w:pPr>
    </w:p>
    <w:p w14:paraId="5980A6D5" w14:textId="161C028B" w:rsidR="00EB0474" w:rsidRDefault="00EB0474" w:rsidP="00821466">
      <w:pPr>
        <w:pStyle w:val="Kop2"/>
      </w:pPr>
      <w:bookmarkStart w:id="76" w:name="_Toc400460291"/>
      <w:bookmarkStart w:id="77" w:name="_Toc400462609"/>
      <w:bookmarkStart w:id="78" w:name="_Toc400462657"/>
      <w:r>
        <w:t>Testing of the entire solution</w:t>
      </w:r>
      <w:bookmarkEnd w:id="76"/>
      <w:bookmarkEnd w:id="77"/>
      <w:bookmarkEnd w:id="78"/>
    </w:p>
    <w:p w14:paraId="1E64A509" w14:textId="2CB4F84C" w:rsidR="00EB0474" w:rsidRPr="00EB0474" w:rsidRDefault="00EB0474" w:rsidP="00EB0474">
      <w:pPr>
        <w:rPr>
          <w:lang w:val="en-US"/>
        </w:rPr>
      </w:pPr>
      <w:r>
        <w:rPr>
          <w:lang w:val="en-US"/>
        </w:rPr>
        <w:t xml:space="preserve">Testing of the entire solution should be fairly straight forward. First some input is selected and an expected output from the entire application is determined. That input is than inserted into the application. From that point, the data is followed throughout the application, so the output of the Raspberry Pi/ Input of FPGA is checked, and the result returned from the FPGA, is checked against the expectations. If the expectation and measurements match, the application is built successfully. If not, we should be able to determine where along the line it went wrong, so we can improve that part of the chain.  </w:t>
      </w:r>
    </w:p>
    <w:p w14:paraId="0B012310" w14:textId="77777777" w:rsidR="00C1242D" w:rsidRDefault="00C1242D" w:rsidP="00C1242D">
      <w:pPr>
        <w:pStyle w:val="Kop1"/>
        <w:rPr>
          <w:lang w:val="en-US"/>
        </w:rPr>
      </w:pPr>
      <w:bookmarkStart w:id="79" w:name="_Toc400460292"/>
      <w:bookmarkStart w:id="80" w:name="_Toc400462610"/>
      <w:bookmarkStart w:id="81" w:name="_Toc400462658"/>
      <w:r>
        <w:rPr>
          <w:lang w:val="en-US"/>
        </w:rPr>
        <w:t>Required Tooling</w:t>
      </w:r>
      <w:bookmarkEnd w:id="79"/>
      <w:bookmarkEnd w:id="80"/>
      <w:bookmarkEnd w:id="81"/>
    </w:p>
    <w:p w14:paraId="268C8103" w14:textId="38671580" w:rsidR="00AC512E" w:rsidRDefault="00AC512E" w:rsidP="00AC512E">
      <w:pPr>
        <w:rPr>
          <w:lang w:val="en-US"/>
        </w:rPr>
      </w:pPr>
      <w:r>
        <w:rPr>
          <w:lang w:val="en-US"/>
        </w:rPr>
        <w:t xml:space="preserve">The only tooling required for this project </w:t>
      </w:r>
      <w:r w:rsidR="009C72DD">
        <w:rPr>
          <w:lang w:val="en-US"/>
        </w:rPr>
        <w:t xml:space="preserve">are the </w:t>
      </w:r>
      <w:r>
        <w:rPr>
          <w:lang w:val="en-US"/>
        </w:rPr>
        <w:t>connection</w:t>
      </w:r>
      <w:r w:rsidR="009C72DD">
        <w:rPr>
          <w:lang w:val="en-US"/>
        </w:rPr>
        <w:t>s</w:t>
      </w:r>
      <w:r>
        <w:rPr>
          <w:lang w:val="en-US"/>
        </w:rPr>
        <w:t xml:space="preserve"> between the Raspberry Pi and the DE1. </w:t>
      </w:r>
      <w:r w:rsidR="004434C3">
        <w:rPr>
          <w:lang w:val="en-US"/>
        </w:rPr>
        <w:t xml:space="preserve">A power supply is mandatory. A display (computer monitor) will be used to display the GUI from the Raspberry Pi. </w:t>
      </w:r>
      <w:r w:rsidR="00D851F2">
        <w:rPr>
          <w:lang w:val="en-US"/>
        </w:rPr>
        <w:t xml:space="preserve">Optionally, a LAN of WIFI connection in order to reach the web interface. </w:t>
      </w:r>
      <w:r w:rsidR="004434C3">
        <w:rPr>
          <w:lang w:val="en-US"/>
        </w:rPr>
        <w:t xml:space="preserve">Finally, some loudspeakers/headphones are required in order to listen to the result! </w:t>
      </w:r>
    </w:p>
    <w:p w14:paraId="76F78A33" w14:textId="0C10B09E" w:rsidR="00C92179" w:rsidRDefault="00C92179" w:rsidP="00AC512E">
      <w:pPr>
        <w:rPr>
          <w:lang w:val="en-US"/>
        </w:rPr>
      </w:pPr>
    </w:p>
    <w:p w14:paraId="1D4C1D67" w14:textId="7BF01C6F" w:rsidR="00C92179" w:rsidRPr="00AC512E" w:rsidRDefault="00C92179" w:rsidP="00AC512E">
      <w:pPr>
        <w:rPr>
          <w:lang w:val="en-US"/>
        </w:rPr>
      </w:pPr>
      <w:r>
        <w:rPr>
          <w:lang w:val="en-US"/>
        </w:rPr>
        <w:t xml:space="preserve">If we want to </w:t>
      </w:r>
      <w:r w:rsidR="00DF386D">
        <w:rPr>
          <w:lang w:val="en-US"/>
        </w:rPr>
        <w:t>reco</w:t>
      </w:r>
      <w:r w:rsidR="000409DD">
        <w:rPr>
          <w:lang w:val="en-US"/>
        </w:rPr>
        <w:t>rd the audio generated by the FPGA we will need an USB Audio Card, because the Raspberry Pi audio port cannot be used to record Audio signal. As a fall back method we can also use the USB port directly, although this will require that we implement the sending of the audio signal in two different ways.</w:t>
      </w:r>
    </w:p>
    <w:p w14:paraId="7B4B3B39" w14:textId="316F0B19" w:rsidR="0C10E22F" w:rsidRDefault="0C10E22F">
      <w:bookmarkStart w:id="82" w:name="_Toc400460293"/>
      <w:r>
        <w:br w:type="page"/>
      </w:r>
    </w:p>
    <w:p w14:paraId="5D82803D" w14:textId="77777777" w:rsidR="00C1242D" w:rsidRDefault="00C1242D" w:rsidP="00C1242D">
      <w:pPr>
        <w:pStyle w:val="Kop1"/>
        <w:rPr>
          <w:lang w:val="en-US"/>
        </w:rPr>
      </w:pPr>
      <w:bookmarkStart w:id="83" w:name="_Toc400462611"/>
      <w:bookmarkStart w:id="84" w:name="_Toc400462659"/>
      <w:r>
        <w:rPr>
          <w:lang w:val="en-US"/>
        </w:rPr>
        <w:lastRenderedPageBreak/>
        <w:t>Planning and definition of tasks</w:t>
      </w:r>
      <w:bookmarkEnd w:id="82"/>
      <w:bookmarkEnd w:id="83"/>
      <w:bookmarkEnd w:id="84"/>
    </w:p>
    <w:p w14:paraId="2BA6FD13" w14:textId="44F0E182" w:rsidR="5015F3B9" w:rsidRPr="00D6735E" w:rsidRDefault="5015F3B9" w:rsidP="5015F3B9">
      <w:pPr>
        <w:rPr>
          <w:lang w:val="en-US"/>
        </w:rPr>
      </w:pPr>
    </w:p>
    <w:tbl>
      <w:tblPr>
        <w:tblStyle w:val="Rastertabel4-Accent1"/>
        <w:tblW w:w="0" w:type="auto"/>
        <w:tblLook w:val="04A0" w:firstRow="1" w:lastRow="0" w:firstColumn="1" w:lastColumn="0" w:noHBand="0" w:noVBand="1"/>
      </w:tblPr>
      <w:tblGrid>
        <w:gridCol w:w="3241"/>
        <w:gridCol w:w="3031"/>
        <w:gridCol w:w="2744"/>
      </w:tblGrid>
      <w:tr w:rsidR="00C51DC4" w14:paraId="50839D46" w14:textId="388211E2" w:rsidTr="005B55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0853F91E" w14:textId="444C13CD" w:rsidR="00C51DC4" w:rsidRDefault="00C51DC4" w:rsidP="5015F3B9">
            <w:pPr>
              <w:rPr>
                <w:lang w:val="en-US"/>
              </w:rPr>
            </w:pPr>
            <w:r>
              <w:rPr>
                <w:lang w:val="en-US"/>
              </w:rPr>
              <w:t xml:space="preserve">Task </w:t>
            </w:r>
          </w:p>
        </w:tc>
        <w:tc>
          <w:tcPr>
            <w:tcW w:w="3031" w:type="dxa"/>
          </w:tcPr>
          <w:p w14:paraId="1888BB3C" w14:textId="6AB45DF0" w:rsidR="00C51DC4" w:rsidRDefault="00C51DC4" w:rsidP="5015F3B9">
            <w:pPr>
              <w:cnfStyle w:val="100000000000" w:firstRow="1" w:lastRow="0" w:firstColumn="0" w:lastColumn="0" w:oddVBand="0" w:evenVBand="0" w:oddHBand="0" w:evenHBand="0" w:firstRowFirstColumn="0" w:firstRowLastColumn="0" w:lastRowFirstColumn="0" w:lastRowLastColumn="0"/>
              <w:rPr>
                <w:lang w:val="en-US"/>
              </w:rPr>
            </w:pPr>
            <w:r>
              <w:rPr>
                <w:lang w:val="en-US"/>
              </w:rPr>
              <w:t>Student</w:t>
            </w:r>
            <w:r w:rsidR="004434C3">
              <w:rPr>
                <w:lang w:val="en-US"/>
              </w:rPr>
              <w:t>(s)</w:t>
            </w:r>
          </w:p>
        </w:tc>
        <w:tc>
          <w:tcPr>
            <w:tcW w:w="2744" w:type="dxa"/>
          </w:tcPr>
          <w:p w14:paraId="79E6EF68" w14:textId="51BB818C" w:rsidR="005B557F" w:rsidRDefault="005B557F" w:rsidP="5015F3B9">
            <w:pPr>
              <w:cnfStyle w:val="100000000000" w:firstRow="1" w:lastRow="0" w:firstColumn="0" w:lastColumn="0" w:oddVBand="0" w:evenVBand="0" w:oddHBand="0" w:evenHBand="0" w:firstRowFirstColumn="0" w:firstRowLastColumn="0" w:lastRowFirstColumn="0" w:lastRowLastColumn="0"/>
              <w:rPr>
                <w:lang w:val="en-US"/>
              </w:rPr>
            </w:pPr>
            <w:r>
              <w:rPr>
                <w:lang w:val="en-US"/>
              </w:rPr>
              <w:t>Deadline</w:t>
            </w:r>
          </w:p>
        </w:tc>
      </w:tr>
      <w:tr w:rsidR="00C51DC4" w:rsidRPr="008B6748" w14:paraId="1BBB84DC" w14:textId="4B5CF334" w:rsidTr="005B5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64357446" w14:textId="6E6DA859" w:rsidR="00C51DC4" w:rsidRDefault="00F86AD9" w:rsidP="5015F3B9">
            <w:pPr>
              <w:rPr>
                <w:lang w:val="en-US"/>
              </w:rPr>
            </w:pPr>
            <w:r>
              <w:rPr>
                <w:lang w:val="en-US"/>
              </w:rPr>
              <w:t>Interface Raspberry and (MIDI) Keyboard</w:t>
            </w:r>
          </w:p>
        </w:tc>
        <w:tc>
          <w:tcPr>
            <w:tcW w:w="3031" w:type="dxa"/>
          </w:tcPr>
          <w:p w14:paraId="71BA8635" w14:textId="3A19B220" w:rsidR="00C51DC4" w:rsidRDefault="008B6186" w:rsidP="5015F3B9">
            <w:pPr>
              <w:cnfStyle w:val="000000100000" w:firstRow="0" w:lastRow="0" w:firstColumn="0" w:lastColumn="0" w:oddVBand="0" w:evenVBand="0" w:oddHBand="1" w:evenHBand="0" w:firstRowFirstColumn="0" w:firstRowLastColumn="0" w:lastRowFirstColumn="0" w:lastRowLastColumn="0"/>
              <w:rPr>
                <w:lang w:val="en-US"/>
              </w:rPr>
            </w:pPr>
            <w:r>
              <w:rPr>
                <w:lang w:val="en-US"/>
              </w:rPr>
              <w:t>Willem</w:t>
            </w:r>
          </w:p>
        </w:tc>
        <w:tc>
          <w:tcPr>
            <w:tcW w:w="2744" w:type="dxa"/>
          </w:tcPr>
          <w:p w14:paraId="21876BC0" w14:textId="4E082CA0" w:rsidR="005B557F" w:rsidRDefault="008B6186" w:rsidP="5015F3B9">
            <w:pPr>
              <w:cnfStyle w:val="000000100000" w:firstRow="0" w:lastRow="0" w:firstColumn="0" w:lastColumn="0" w:oddVBand="0" w:evenVBand="0" w:oddHBand="1" w:evenHBand="0" w:firstRowFirstColumn="0" w:firstRowLastColumn="0" w:lastRowFirstColumn="0" w:lastRowLastColumn="0"/>
              <w:rPr>
                <w:lang w:val="en-US"/>
              </w:rPr>
            </w:pPr>
            <w:r>
              <w:rPr>
                <w:lang w:val="en-US"/>
              </w:rPr>
              <w:t>28-10-2014</w:t>
            </w:r>
          </w:p>
        </w:tc>
      </w:tr>
      <w:tr w:rsidR="008B6186" w14:paraId="64063F24" w14:textId="77777777" w:rsidTr="005B557F">
        <w:tc>
          <w:tcPr>
            <w:cnfStyle w:val="001000000000" w:firstRow="0" w:lastRow="0" w:firstColumn="1" w:lastColumn="0" w:oddVBand="0" w:evenVBand="0" w:oddHBand="0" w:evenHBand="0" w:firstRowFirstColumn="0" w:firstRowLastColumn="0" w:lastRowFirstColumn="0" w:lastRowLastColumn="0"/>
            <w:tcW w:w="3241" w:type="dxa"/>
          </w:tcPr>
          <w:p w14:paraId="0DC3EFE7" w14:textId="26A5C04E" w:rsidR="008B6186" w:rsidRDefault="26A5C04E" w:rsidP="5015F3B9">
            <w:pPr>
              <w:rPr>
                <w:lang w:val="en-US"/>
              </w:rPr>
            </w:pPr>
            <w:r w:rsidRPr="26A5C04E">
              <w:rPr>
                <w:lang w:val="en-US"/>
              </w:rPr>
              <w:t xml:space="preserve">(optional) </w:t>
            </w:r>
            <w:r w:rsidR="008B6186">
              <w:rPr>
                <w:lang w:val="en-US"/>
              </w:rPr>
              <w:t>Text base GUI</w:t>
            </w:r>
          </w:p>
        </w:tc>
        <w:tc>
          <w:tcPr>
            <w:tcW w:w="3031" w:type="dxa"/>
          </w:tcPr>
          <w:p w14:paraId="30D7230C" w14:textId="3875DE49" w:rsidR="008B6186" w:rsidRDefault="008B6186" w:rsidP="5015F3B9">
            <w:pPr>
              <w:cnfStyle w:val="000000000000" w:firstRow="0" w:lastRow="0" w:firstColumn="0" w:lastColumn="0" w:oddVBand="0" w:evenVBand="0" w:oddHBand="0" w:evenHBand="0" w:firstRowFirstColumn="0" w:firstRowLastColumn="0" w:lastRowFirstColumn="0" w:lastRowLastColumn="0"/>
              <w:rPr>
                <w:lang w:val="en-US"/>
              </w:rPr>
            </w:pPr>
            <w:r>
              <w:rPr>
                <w:lang w:val="en-US"/>
              </w:rPr>
              <w:t>Arnold &amp; Willem</w:t>
            </w:r>
          </w:p>
        </w:tc>
        <w:tc>
          <w:tcPr>
            <w:tcW w:w="2744" w:type="dxa"/>
          </w:tcPr>
          <w:p w14:paraId="48684AB1" w14:textId="0655A8F0" w:rsidR="008B6186" w:rsidRDefault="008B6186" w:rsidP="5015F3B9">
            <w:pPr>
              <w:cnfStyle w:val="000000000000" w:firstRow="0" w:lastRow="0" w:firstColumn="0" w:lastColumn="0" w:oddVBand="0" w:evenVBand="0" w:oddHBand="0" w:evenHBand="0" w:firstRowFirstColumn="0" w:firstRowLastColumn="0" w:lastRowFirstColumn="0" w:lastRowLastColumn="0"/>
              <w:rPr>
                <w:lang w:val="en-US"/>
              </w:rPr>
            </w:pPr>
            <w:r>
              <w:rPr>
                <w:lang w:val="en-US"/>
              </w:rPr>
              <w:t>21-10-2014</w:t>
            </w:r>
          </w:p>
        </w:tc>
      </w:tr>
      <w:tr w:rsidR="0032531A" w14:paraId="70C9E1E0" w14:textId="77777777" w:rsidTr="005B5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4FF747C3" w14:textId="30BD4EFA" w:rsidR="0032531A" w:rsidRDefault="0032531A" w:rsidP="5015F3B9">
            <w:pPr>
              <w:rPr>
                <w:lang w:val="en-US"/>
              </w:rPr>
            </w:pPr>
            <w:r>
              <w:rPr>
                <w:lang w:val="en-US"/>
              </w:rPr>
              <w:t>Web based GUI</w:t>
            </w:r>
          </w:p>
        </w:tc>
        <w:tc>
          <w:tcPr>
            <w:tcW w:w="3031" w:type="dxa"/>
          </w:tcPr>
          <w:p w14:paraId="5C88F2A8" w14:textId="5FB9A098" w:rsidR="0032531A" w:rsidRDefault="0032531A" w:rsidP="5015F3B9">
            <w:pPr>
              <w:cnfStyle w:val="000000100000" w:firstRow="0" w:lastRow="0" w:firstColumn="0" w:lastColumn="0" w:oddVBand="0" w:evenVBand="0" w:oddHBand="1" w:evenHBand="0" w:firstRowFirstColumn="0" w:firstRowLastColumn="0" w:lastRowFirstColumn="0" w:lastRowLastColumn="0"/>
              <w:rPr>
                <w:lang w:val="en-US"/>
              </w:rPr>
            </w:pPr>
            <w:r>
              <w:rPr>
                <w:lang w:val="en-US"/>
              </w:rPr>
              <w:t>Arnold</w:t>
            </w:r>
          </w:p>
        </w:tc>
        <w:tc>
          <w:tcPr>
            <w:tcW w:w="2744" w:type="dxa"/>
          </w:tcPr>
          <w:p w14:paraId="0CD209AD" w14:textId="74CAB4D3" w:rsidR="0032531A" w:rsidRDefault="0032531A" w:rsidP="5015F3B9">
            <w:pPr>
              <w:cnfStyle w:val="000000100000" w:firstRow="0" w:lastRow="0" w:firstColumn="0" w:lastColumn="0" w:oddVBand="0" w:evenVBand="0" w:oddHBand="1" w:evenHBand="0" w:firstRowFirstColumn="0" w:firstRowLastColumn="0" w:lastRowFirstColumn="0" w:lastRowLastColumn="0"/>
              <w:rPr>
                <w:lang w:val="en-US"/>
              </w:rPr>
            </w:pPr>
            <w:r>
              <w:rPr>
                <w:lang w:val="en-US"/>
              </w:rPr>
              <w:t>5-11-2014</w:t>
            </w:r>
          </w:p>
        </w:tc>
      </w:tr>
      <w:tr w:rsidR="00C51DC4" w14:paraId="26FD9DBB" w14:textId="2DAFF5A0" w:rsidTr="005B557F">
        <w:tc>
          <w:tcPr>
            <w:cnfStyle w:val="001000000000" w:firstRow="0" w:lastRow="0" w:firstColumn="1" w:lastColumn="0" w:oddVBand="0" w:evenVBand="0" w:oddHBand="0" w:evenHBand="0" w:firstRowFirstColumn="0" w:firstRowLastColumn="0" w:lastRowFirstColumn="0" w:lastRowLastColumn="0"/>
            <w:tcW w:w="3241" w:type="dxa"/>
          </w:tcPr>
          <w:p w14:paraId="31BEE84D" w14:textId="09A7B403" w:rsidR="00C51DC4" w:rsidRDefault="00F86AD9" w:rsidP="5015F3B9">
            <w:pPr>
              <w:rPr>
                <w:lang w:val="en-US"/>
              </w:rPr>
            </w:pPr>
            <w:r>
              <w:rPr>
                <w:lang w:val="en-US"/>
              </w:rPr>
              <w:t>I</w:t>
            </w:r>
            <w:r w:rsidRPr="00F86AD9">
              <w:rPr>
                <w:vertAlign w:val="superscript"/>
                <w:lang w:val="en-US"/>
              </w:rPr>
              <w:t>2</w:t>
            </w:r>
            <w:r>
              <w:rPr>
                <w:lang w:val="en-US"/>
              </w:rPr>
              <w:t>C (Raspberry side)</w:t>
            </w:r>
          </w:p>
        </w:tc>
        <w:tc>
          <w:tcPr>
            <w:tcW w:w="3031" w:type="dxa"/>
          </w:tcPr>
          <w:p w14:paraId="03E29869" w14:textId="2AA4323C" w:rsidR="00C51DC4" w:rsidRDefault="008B6186" w:rsidP="5015F3B9">
            <w:pPr>
              <w:cnfStyle w:val="000000000000" w:firstRow="0" w:lastRow="0" w:firstColumn="0" w:lastColumn="0" w:oddVBand="0" w:evenVBand="0" w:oddHBand="0" w:evenHBand="0" w:firstRowFirstColumn="0" w:firstRowLastColumn="0" w:lastRowFirstColumn="0" w:lastRowLastColumn="0"/>
              <w:rPr>
                <w:lang w:val="en-US"/>
              </w:rPr>
            </w:pPr>
            <w:r>
              <w:rPr>
                <w:lang w:val="en-US"/>
              </w:rPr>
              <w:t>Willem</w:t>
            </w:r>
          </w:p>
        </w:tc>
        <w:tc>
          <w:tcPr>
            <w:tcW w:w="2744" w:type="dxa"/>
          </w:tcPr>
          <w:p w14:paraId="474010A8" w14:textId="3E005080" w:rsidR="005B557F" w:rsidRDefault="008B6186" w:rsidP="5015F3B9">
            <w:pPr>
              <w:cnfStyle w:val="000000000000" w:firstRow="0" w:lastRow="0" w:firstColumn="0" w:lastColumn="0" w:oddVBand="0" w:evenVBand="0" w:oddHBand="0" w:evenHBand="0" w:firstRowFirstColumn="0" w:firstRowLastColumn="0" w:lastRowFirstColumn="0" w:lastRowLastColumn="0"/>
              <w:rPr>
                <w:lang w:val="en-US"/>
              </w:rPr>
            </w:pPr>
            <w:r>
              <w:rPr>
                <w:lang w:val="en-US"/>
              </w:rPr>
              <w:t>30-10-2014</w:t>
            </w:r>
          </w:p>
        </w:tc>
      </w:tr>
      <w:tr w:rsidR="00F86AD9" w14:paraId="240D9BA8" w14:textId="31A9D5FA" w:rsidTr="005B5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45CCB072" w14:textId="3B3BC39E" w:rsidR="00F86AD9" w:rsidRDefault="00F86AD9" w:rsidP="00F86AD9">
            <w:pPr>
              <w:rPr>
                <w:lang w:val="en-US"/>
              </w:rPr>
            </w:pPr>
            <w:r>
              <w:rPr>
                <w:lang w:val="en-US"/>
              </w:rPr>
              <w:t>I</w:t>
            </w:r>
            <w:r w:rsidRPr="00F86AD9">
              <w:rPr>
                <w:vertAlign w:val="superscript"/>
                <w:lang w:val="en-US"/>
              </w:rPr>
              <w:t>2</w:t>
            </w:r>
            <w:r>
              <w:rPr>
                <w:lang w:val="en-US"/>
              </w:rPr>
              <w:t>C (DE1 Side)</w:t>
            </w:r>
          </w:p>
        </w:tc>
        <w:tc>
          <w:tcPr>
            <w:tcW w:w="3031" w:type="dxa"/>
          </w:tcPr>
          <w:p w14:paraId="5899EC5D" w14:textId="74AB1C6C" w:rsidR="00F86AD9" w:rsidRDefault="008B6186"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Roel</w:t>
            </w:r>
          </w:p>
        </w:tc>
        <w:tc>
          <w:tcPr>
            <w:tcW w:w="2744" w:type="dxa"/>
          </w:tcPr>
          <w:p w14:paraId="10756D39" w14:textId="1F3EADA5" w:rsidR="005B557F" w:rsidRDefault="008B6186"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21-10-2014</w:t>
            </w:r>
          </w:p>
        </w:tc>
      </w:tr>
      <w:tr w:rsidR="00F86AD9" w14:paraId="72FE920A" w14:textId="2C3E5EA6" w:rsidTr="005B557F">
        <w:tc>
          <w:tcPr>
            <w:cnfStyle w:val="001000000000" w:firstRow="0" w:lastRow="0" w:firstColumn="1" w:lastColumn="0" w:oddVBand="0" w:evenVBand="0" w:oddHBand="0" w:evenHBand="0" w:firstRowFirstColumn="0" w:firstRowLastColumn="0" w:lastRowFirstColumn="0" w:lastRowLastColumn="0"/>
            <w:tcW w:w="3241" w:type="dxa"/>
          </w:tcPr>
          <w:p w14:paraId="7FB7FD20" w14:textId="3F6BAD43" w:rsidR="00F86AD9" w:rsidRDefault="00F86AD9" w:rsidP="00F86AD9">
            <w:pPr>
              <w:rPr>
                <w:lang w:val="en-US"/>
              </w:rPr>
            </w:pPr>
            <w:r>
              <w:rPr>
                <w:lang w:val="en-US"/>
              </w:rPr>
              <w:t>USB (Raspberry side)</w:t>
            </w:r>
          </w:p>
        </w:tc>
        <w:tc>
          <w:tcPr>
            <w:tcW w:w="3031" w:type="dxa"/>
          </w:tcPr>
          <w:p w14:paraId="5076A757" w14:textId="7827EE9A" w:rsidR="00F86AD9" w:rsidRDefault="008B6186" w:rsidP="00F86AD9">
            <w:pPr>
              <w:cnfStyle w:val="000000000000" w:firstRow="0" w:lastRow="0" w:firstColumn="0" w:lastColumn="0" w:oddVBand="0" w:evenVBand="0" w:oddHBand="0" w:evenHBand="0" w:firstRowFirstColumn="0" w:firstRowLastColumn="0" w:lastRowFirstColumn="0" w:lastRowLastColumn="0"/>
              <w:rPr>
                <w:lang w:val="en-US"/>
              </w:rPr>
            </w:pPr>
            <w:r>
              <w:rPr>
                <w:lang w:val="en-US"/>
              </w:rPr>
              <w:t>Arnold</w:t>
            </w:r>
          </w:p>
        </w:tc>
        <w:tc>
          <w:tcPr>
            <w:tcW w:w="2744" w:type="dxa"/>
          </w:tcPr>
          <w:p w14:paraId="1DFF3615" w14:textId="751B4A66" w:rsidR="005B557F" w:rsidRDefault="008B6186" w:rsidP="00F86AD9">
            <w:pPr>
              <w:cnfStyle w:val="000000000000" w:firstRow="0" w:lastRow="0" w:firstColumn="0" w:lastColumn="0" w:oddVBand="0" w:evenVBand="0" w:oddHBand="0" w:evenHBand="0" w:firstRowFirstColumn="0" w:firstRowLastColumn="0" w:lastRowFirstColumn="0" w:lastRowLastColumn="0"/>
              <w:rPr>
                <w:lang w:val="en-US"/>
              </w:rPr>
            </w:pPr>
            <w:r>
              <w:rPr>
                <w:lang w:val="en-US"/>
              </w:rPr>
              <w:t>30-10-2014</w:t>
            </w:r>
          </w:p>
        </w:tc>
      </w:tr>
      <w:tr w:rsidR="00F86AD9" w14:paraId="1EB94315" w14:textId="5FAA6B83" w:rsidTr="005B5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7583FCE0" w14:textId="045BA63B" w:rsidR="00F86AD9" w:rsidRDefault="00F86AD9" w:rsidP="00F86AD9">
            <w:pPr>
              <w:rPr>
                <w:lang w:val="en-US"/>
              </w:rPr>
            </w:pPr>
            <w:r>
              <w:rPr>
                <w:lang w:val="en-US"/>
              </w:rPr>
              <w:t xml:space="preserve">USB (DE1 side) </w:t>
            </w:r>
          </w:p>
        </w:tc>
        <w:tc>
          <w:tcPr>
            <w:tcW w:w="3031" w:type="dxa"/>
          </w:tcPr>
          <w:p w14:paraId="638920B9" w14:textId="636E43C2" w:rsidR="00F86AD9" w:rsidRDefault="008B6186"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Roel</w:t>
            </w:r>
          </w:p>
        </w:tc>
        <w:tc>
          <w:tcPr>
            <w:tcW w:w="2744" w:type="dxa"/>
          </w:tcPr>
          <w:p w14:paraId="6184DE47" w14:textId="100A458F" w:rsidR="005B557F" w:rsidRDefault="008B6186"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31-10-2014</w:t>
            </w:r>
          </w:p>
        </w:tc>
      </w:tr>
      <w:tr w:rsidR="00F86AD9" w14:paraId="00791AA0" w14:textId="383B502C" w:rsidTr="005B557F">
        <w:tc>
          <w:tcPr>
            <w:cnfStyle w:val="001000000000" w:firstRow="0" w:lastRow="0" w:firstColumn="1" w:lastColumn="0" w:oddVBand="0" w:evenVBand="0" w:oddHBand="0" w:evenHBand="0" w:firstRowFirstColumn="0" w:firstRowLastColumn="0" w:lastRowFirstColumn="0" w:lastRowLastColumn="0"/>
            <w:tcW w:w="3241" w:type="dxa"/>
          </w:tcPr>
          <w:p w14:paraId="7004E09B" w14:textId="2AA4D19D" w:rsidR="00F86AD9" w:rsidRDefault="00F86AD9" w:rsidP="00F86AD9">
            <w:pPr>
              <w:rPr>
                <w:lang w:val="en-US"/>
              </w:rPr>
            </w:pPr>
            <w:r>
              <w:rPr>
                <w:lang w:val="en-US"/>
              </w:rPr>
              <w:t xml:space="preserve">FPGA Programming </w:t>
            </w:r>
            <w:r w:rsidR="008B6186">
              <w:rPr>
                <w:lang w:val="en-US"/>
              </w:rPr>
              <w:t xml:space="preserve">(effect algorithms) </w:t>
            </w:r>
          </w:p>
        </w:tc>
        <w:tc>
          <w:tcPr>
            <w:tcW w:w="3031" w:type="dxa"/>
          </w:tcPr>
          <w:p w14:paraId="06297BA5" w14:textId="182A524E" w:rsidR="00F86AD9" w:rsidRDefault="008B6186" w:rsidP="00F86AD9">
            <w:pPr>
              <w:cnfStyle w:val="000000000000" w:firstRow="0" w:lastRow="0" w:firstColumn="0" w:lastColumn="0" w:oddVBand="0" w:evenVBand="0" w:oddHBand="0" w:evenHBand="0" w:firstRowFirstColumn="0" w:firstRowLastColumn="0" w:lastRowFirstColumn="0" w:lastRowLastColumn="0"/>
              <w:rPr>
                <w:lang w:val="en-US"/>
              </w:rPr>
            </w:pPr>
            <w:r>
              <w:rPr>
                <w:lang w:val="en-US"/>
              </w:rPr>
              <w:t>Roel</w:t>
            </w:r>
          </w:p>
        </w:tc>
        <w:tc>
          <w:tcPr>
            <w:tcW w:w="2744" w:type="dxa"/>
          </w:tcPr>
          <w:p w14:paraId="107502B5" w14:textId="3A8E33C4" w:rsidR="005B557F" w:rsidRDefault="008B6186" w:rsidP="00F86AD9">
            <w:pPr>
              <w:cnfStyle w:val="000000000000" w:firstRow="0" w:lastRow="0" w:firstColumn="0" w:lastColumn="0" w:oddVBand="0" w:evenVBand="0" w:oddHBand="0" w:evenHBand="0" w:firstRowFirstColumn="0" w:firstRowLastColumn="0" w:lastRowFirstColumn="0" w:lastRowLastColumn="0"/>
              <w:rPr>
                <w:lang w:val="en-US"/>
              </w:rPr>
            </w:pPr>
            <w:r>
              <w:rPr>
                <w:lang w:val="en-US"/>
              </w:rPr>
              <w:t>4-11-2014</w:t>
            </w:r>
          </w:p>
        </w:tc>
      </w:tr>
      <w:tr w:rsidR="009B06BF" w14:paraId="5D6C36CF" w14:textId="77777777" w:rsidTr="005B5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20B2077A" w14:textId="1C870053" w:rsidR="009B06BF" w:rsidRDefault="009B06BF" w:rsidP="00F86AD9">
            <w:pPr>
              <w:rPr>
                <w:lang w:val="en-US"/>
              </w:rPr>
            </w:pPr>
            <w:r>
              <w:rPr>
                <w:lang w:val="en-US"/>
              </w:rPr>
              <w:t>Storing results (Raspberry side)</w:t>
            </w:r>
          </w:p>
        </w:tc>
        <w:tc>
          <w:tcPr>
            <w:tcW w:w="3031" w:type="dxa"/>
          </w:tcPr>
          <w:p w14:paraId="68D5A25E" w14:textId="0224353E" w:rsidR="009B06BF" w:rsidRDefault="009B06BF"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Arnold</w:t>
            </w:r>
          </w:p>
        </w:tc>
        <w:tc>
          <w:tcPr>
            <w:tcW w:w="2744" w:type="dxa"/>
          </w:tcPr>
          <w:p w14:paraId="66C2E230" w14:textId="421B2AC5" w:rsidR="009B06BF" w:rsidRDefault="009B06BF"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4-11-2014</w:t>
            </w:r>
          </w:p>
        </w:tc>
      </w:tr>
      <w:tr w:rsidR="00F86AD9" w14:paraId="2B11C726" w14:textId="5968917A" w:rsidTr="005B557F">
        <w:tc>
          <w:tcPr>
            <w:cnfStyle w:val="001000000000" w:firstRow="0" w:lastRow="0" w:firstColumn="1" w:lastColumn="0" w:oddVBand="0" w:evenVBand="0" w:oddHBand="0" w:evenHBand="0" w:firstRowFirstColumn="0" w:firstRowLastColumn="0" w:lastRowFirstColumn="0" w:lastRowLastColumn="0"/>
            <w:tcW w:w="3241" w:type="dxa"/>
          </w:tcPr>
          <w:p w14:paraId="14FEAA17" w14:textId="6372904D" w:rsidR="00F86AD9" w:rsidRDefault="00232DE1" w:rsidP="00F86AD9">
            <w:pPr>
              <w:rPr>
                <w:lang w:val="en-US"/>
              </w:rPr>
            </w:pPr>
            <w:r>
              <w:rPr>
                <w:lang w:val="en-US"/>
              </w:rPr>
              <w:t>Testing</w:t>
            </w:r>
          </w:p>
        </w:tc>
        <w:tc>
          <w:tcPr>
            <w:tcW w:w="3031" w:type="dxa"/>
          </w:tcPr>
          <w:p w14:paraId="08CFE85C" w14:textId="330227E3" w:rsidR="00F86AD9" w:rsidRDefault="008B6186" w:rsidP="00F86AD9">
            <w:pPr>
              <w:cnfStyle w:val="000000000000" w:firstRow="0" w:lastRow="0" w:firstColumn="0" w:lastColumn="0" w:oddVBand="0" w:evenVBand="0" w:oddHBand="0" w:evenHBand="0" w:firstRowFirstColumn="0" w:firstRowLastColumn="0" w:lastRowFirstColumn="0" w:lastRowLastColumn="0"/>
              <w:rPr>
                <w:lang w:val="en-US"/>
              </w:rPr>
            </w:pPr>
            <w:r>
              <w:rPr>
                <w:lang w:val="en-US"/>
              </w:rPr>
              <w:t>everybody</w:t>
            </w:r>
          </w:p>
        </w:tc>
        <w:tc>
          <w:tcPr>
            <w:tcW w:w="2744" w:type="dxa"/>
          </w:tcPr>
          <w:p w14:paraId="6459814A" w14:textId="4B208B56" w:rsidR="005B557F" w:rsidRDefault="008B6186" w:rsidP="00F86AD9">
            <w:pPr>
              <w:cnfStyle w:val="000000000000" w:firstRow="0" w:lastRow="0" w:firstColumn="0" w:lastColumn="0" w:oddVBand="0" w:evenVBand="0" w:oddHBand="0" w:evenHBand="0" w:firstRowFirstColumn="0" w:firstRowLastColumn="0" w:lastRowFirstColumn="0" w:lastRowLastColumn="0"/>
              <w:rPr>
                <w:lang w:val="en-US"/>
              </w:rPr>
            </w:pPr>
            <w:r>
              <w:rPr>
                <w:lang w:val="en-US"/>
              </w:rPr>
              <w:t>4-11-2014</w:t>
            </w:r>
          </w:p>
        </w:tc>
      </w:tr>
      <w:tr w:rsidR="00232DE1" w14:paraId="1D19F067" w14:textId="6ED5AE3D" w:rsidTr="005B5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1" w:type="dxa"/>
          </w:tcPr>
          <w:p w14:paraId="2BDFCC55" w14:textId="3B7353BF" w:rsidR="00232DE1" w:rsidRDefault="00232DE1" w:rsidP="00F86AD9">
            <w:pPr>
              <w:rPr>
                <w:lang w:val="en-US"/>
              </w:rPr>
            </w:pPr>
            <w:r>
              <w:rPr>
                <w:lang w:val="en-US"/>
              </w:rPr>
              <w:t>Making the report movie</w:t>
            </w:r>
          </w:p>
        </w:tc>
        <w:tc>
          <w:tcPr>
            <w:tcW w:w="3031" w:type="dxa"/>
          </w:tcPr>
          <w:p w14:paraId="43AE9F16" w14:textId="74C0FA9D" w:rsidR="00232DE1" w:rsidRDefault="008B6186"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everybody</w:t>
            </w:r>
          </w:p>
        </w:tc>
        <w:tc>
          <w:tcPr>
            <w:tcW w:w="2744" w:type="dxa"/>
          </w:tcPr>
          <w:p w14:paraId="1A306574" w14:textId="42985E18" w:rsidR="005B557F" w:rsidRDefault="008B6186" w:rsidP="00F86AD9">
            <w:pPr>
              <w:cnfStyle w:val="000000100000" w:firstRow="0" w:lastRow="0" w:firstColumn="0" w:lastColumn="0" w:oddVBand="0" w:evenVBand="0" w:oddHBand="1" w:evenHBand="0" w:firstRowFirstColumn="0" w:firstRowLastColumn="0" w:lastRowFirstColumn="0" w:lastRowLastColumn="0"/>
              <w:rPr>
                <w:lang w:val="en-US"/>
              </w:rPr>
            </w:pPr>
            <w:r>
              <w:rPr>
                <w:lang w:val="en-US"/>
              </w:rPr>
              <w:t>5-11-2014</w:t>
            </w:r>
          </w:p>
        </w:tc>
      </w:tr>
    </w:tbl>
    <w:p w14:paraId="14EB8B38" w14:textId="52F99069" w:rsidR="005F057F" w:rsidRDefault="005F057F" w:rsidP="002404F9">
      <w:pPr>
        <w:tabs>
          <w:tab w:val="left" w:pos="1224"/>
        </w:tabs>
        <w:rPr>
          <w:lang w:val="en-US"/>
        </w:rPr>
      </w:pPr>
    </w:p>
    <w:p w14:paraId="1321C593" w14:textId="77777777" w:rsidR="006D4226" w:rsidRDefault="006D4226" w:rsidP="002404F9">
      <w:pPr>
        <w:tabs>
          <w:tab w:val="left" w:pos="1224"/>
        </w:tabs>
        <w:rPr>
          <w:lang w:val="en-US"/>
        </w:rPr>
      </w:pPr>
      <w:bookmarkStart w:id="85" w:name="_Toc400460294"/>
    </w:p>
    <w:bookmarkStart w:id="86" w:name="_Toc400462612" w:displacedByCustomXml="next"/>
    <w:bookmarkStart w:id="87" w:name="_Toc400462660" w:displacedByCustomXml="next"/>
    <w:sdt>
      <w:sdtPr>
        <w:rPr>
          <w:rFonts w:asciiTheme="minorHAnsi" w:eastAsiaTheme="minorHAnsi" w:hAnsiTheme="minorHAnsi" w:cstheme="minorBidi"/>
          <w:color w:val="auto"/>
          <w:sz w:val="22"/>
          <w:szCs w:val="22"/>
        </w:rPr>
        <w:id w:val="1438098895"/>
        <w:docPartObj>
          <w:docPartGallery w:val="Bibliographies"/>
          <w:docPartUnique/>
        </w:docPartObj>
      </w:sdtPr>
      <w:sdtEndPr/>
      <w:sdtContent>
        <w:bookmarkEnd w:id="85" w:displacedByCustomXml="prev"/>
        <w:p w14:paraId="13E736EA" w14:textId="463439B3" w:rsidR="008210A2" w:rsidRDefault="006D4226">
          <w:pPr>
            <w:pStyle w:val="Kop1"/>
          </w:pPr>
          <w:r>
            <w:t>References</w:t>
          </w:r>
          <w:bookmarkEnd w:id="87"/>
          <w:bookmarkEnd w:id="86"/>
        </w:p>
        <w:sdt>
          <w:sdtPr>
            <w:id w:val="-573587230"/>
            <w:bibliography/>
          </w:sdtPr>
          <w:sdtEndPr/>
          <w:sdtContent>
            <w:p w14:paraId="5449B45A" w14:textId="77777777" w:rsidR="001F5E7D" w:rsidRDefault="008210A2">
              <w:pPr>
                <w:rPr>
                  <w:noProof/>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04"/>
              </w:tblGrid>
              <w:tr w:rsidR="001F5E7D" w14:paraId="718E5B01" w14:textId="77777777">
                <w:trPr>
                  <w:divId w:val="340277057"/>
                  <w:tblCellSpacing w:w="15" w:type="dxa"/>
                </w:trPr>
                <w:tc>
                  <w:tcPr>
                    <w:tcW w:w="50" w:type="pct"/>
                    <w:hideMark/>
                  </w:tcPr>
                  <w:p w14:paraId="4178C093" w14:textId="77777777" w:rsidR="001F5E7D" w:rsidRDefault="001F5E7D">
                    <w:pPr>
                      <w:pStyle w:val="Bibliografie"/>
                      <w:rPr>
                        <w:noProof/>
                        <w:sz w:val="24"/>
                        <w:szCs w:val="24"/>
                      </w:rPr>
                    </w:pPr>
                    <w:r>
                      <w:rPr>
                        <w:noProof/>
                      </w:rPr>
                      <w:t xml:space="preserve">[1] </w:t>
                    </w:r>
                  </w:p>
                </w:tc>
                <w:tc>
                  <w:tcPr>
                    <w:tcW w:w="0" w:type="auto"/>
                    <w:hideMark/>
                  </w:tcPr>
                  <w:p w14:paraId="5080A031" w14:textId="77777777" w:rsidR="001F5E7D" w:rsidRDefault="001F5E7D">
                    <w:pPr>
                      <w:pStyle w:val="Bibliografie"/>
                      <w:rPr>
                        <w:noProof/>
                      </w:rPr>
                    </w:pPr>
                    <w:r>
                      <w:rPr>
                        <w:noProof/>
                      </w:rPr>
                      <w:t>E. 14, „Raspberry Pi Datasheet,” 13 January 2014. [Online]. Available: http://www.element14.com/community/servlet/JiveServlet/previewBody/65470-102-1-287848/Raspberry-Pi%20Technical%20Data%20Sheet.pdf. [Geopend 7 October 2014].</w:t>
                    </w:r>
                  </w:p>
                </w:tc>
              </w:tr>
              <w:tr w:rsidR="001F5E7D" w14:paraId="542EFD18" w14:textId="77777777">
                <w:trPr>
                  <w:divId w:val="340277057"/>
                  <w:tblCellSpacing w:w="15" w:type="dxa"/>
                </w:trPr>
                <w:tc>
                  <w:tcPr>
                    <w:tcW w:w="50" w:type="pct"/>
                    <w:hideMark/>
                  </w:tcPr>
                  <w:p w14:paraId="7D462215" w14:textId="77777777" w:rsidR="001F5E7D" w:rsidRDefault="001F5E7D">
                    <w:pPr>
                      <w:pStyle w:val="Bibliografie"/>
                      <w:rPr>
                        <w:noProof/>
                      </w:rPr>
                    </w:pPr>
                    <w:r>
                      <w:rPr>
                        <w:noProof/>
                      </w:rPr>
                      <w:t xml:space="preserve">[2] </w:t>
                    </w:r>
                  </w:p>
                </w:tc>
                <w:tc>
                  <w:tcPr>
                    <w:tcW w:w="0" w:type="auto"/>
                    <w:hideMark/>
                  </w:tcPr>
                  <w:p w14:paraId="06966F0D" w14:textId="77777777" w:rsidR="001F5E7D" w:rsidRDefault="001F5E7D">
                    <w:pPr>
                      <w:pStyle w:val="Bibliografie"/>
                      <w:rPr>
                        <w:noProof/>
                      </w:rPr>
                    </w:pPr>
                    <w:r>
                      <w:rPr>
                        <w:noProof/>
                      </w:rPr>
                      <w:t>Altera, „DE-1 SoC User Manual,” 14 March 2014. [Online]. Available: http://www.terasic.com.tw/cgi-bin/page/archive.pl?Language=English&amp;CategoryNo=167&amp;No=836&amp;PartNo=4. [Geopend 7 October 2014].</w:t>
                    </w:r>
                  </w:p>
                </w:tc>
              </w:tr>
              <w:tr w:rsidR="001F5E7D" w14:paraId="22513C24" w14:textId="77777777">
                <w:trPr>
                  <w:divId w:val="340277057"/>
                  <w:tblCellSpacing w:w="15" w:type="dxa"/>
                </w:trPr>
                <w:tc>
                  <w:tcPr>
                    <w:tcW w:w="50" w:type="pct"/>
                    <w:hideMark/>
                  </w:tcPr>
                  <w:p w14:paraId="29B0647A" w14:textId="77777777" w:rsidR="001F5E7D" w:rsidRDefault="001F5E7D">
                    <w:pPr>
                      <w:pStyle w:val="Bibliografie"/>
                      <w:rPr>
                        <w:noProof/>
                      </w:rPr>
                    </w:pPr>
                    <w:r>
                      <w:rPr>
                        <w:noProof/>
                      </w:rPr>
                      <w:t xml:space="preserve">[3] </w:t>
                    </w:r>
                  </w:p>
                </w:tc>
                <w:tc>
                  <w:tcPr>
                    <w:tcW w:w="0" w:type="auto"/>
                    <w:hideMark/>
                  </w:tcPr>
                  <w:p w14:paraId="6F0B5F3B" w14:textId="77777777" w:rsidR="001F5E7D" w:rsidRDefault="001F5E7D">
                    <w:pPr>
                      <w:pStyle w:val="Bibliografie"/>
                      <w:rPr>
                        <w:noProof/>
                      </w:rPr>
                    </w:pPr>
                    <w:r>
                      <w:rPr>
                        <w:noProof/>
                      </w:rPr>
                      <w:t>„Raspbian,” Raspberry Pi Foundation, [Online]. Available: www.raspbian.org. [Geopend 7 October 2014].</w:t>
                    </w:r>
                  </w:p>
                </w:tc>
              </w:tr>
            </w:tbl>
            <w:p w14:paraId="217D0586" w14:textId="77777777" w:rsidR="001F5E7D" w:rsidRDefault="001F5E7D">
              <w:pPr>
                <w:divId w:val="340277057"/>
                <w:rPr>
                  <w:rFonts w:eastAsia="Times New Roman"/>
                  <w:noProof/>
                </w:rPr>
              </w:pPr>
            </w:p>
            <w:p w14:paraId="283277FD" w14:textId="3331FB9A" w:rsidR="008210A2" w:rsidRDefault="008210A2">
              <w:r>
                <w:rPr>
                  <w:b/>
                  <w:bCs/>
                </w:rPr>
                <w:fldChar w:fldCharType="end"/>
              </w:r>
            </w:p>
          </w:sdtContent>
        </w:sdt>
      </w:sdtContent>
    </w:sdt>
    <w:p w14:paraId="29098B3A" w14:textId="101F716F" w:rsidR="005F057F" w:rsidRPr="008210A2" w:rsidRDefault="005F057F" w:rsidP="00F409FE"/>
    <w:sectPr w:rsidR="005F057F" w:rsidRPr="008210A2" w:rsidSect="002421B7">
      <w:footerReference w:type="default" r:id="rId1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91D0E4" w14:textId="77777777" w:rsidR="000409DD" w:rsidRDefault="000409DD" w:rsidP="00AA1D5E">
      <w:r>
        <w:separator/>
      </w:r>
    </w:p>
  </w:endnote>
  <w:endnote w:type="continuationSeparator" w:id="0">
    <w:p w14:paraId="47566C92" w14:textId="77777777" w:rsidR="000409DD" w:rsidRDefault="000409DD" w:rsidP="00AA1D5E">
      <w:r>
        <w:continuationSeparator/>
      </w:r>
    </w:p>
  </w:endnote>
  <w:endnote w:type="continuationNotice" w:id="1">
    <w:p w14:paraId="036382E3" w14:textId="77777777" w:rsidR="000409DD" w:rsidRDefault="000409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5153760"/>
      <w:docPartObj>
        <w:docPartGallery w:val="Page Numbers (Bottom of Page)"/>
        <w:docPartUnique/>
      </w:docPartObj>
    </w:sdtPr>
    <w:sdtEndPr/>
    <w:sdtContent>
      <w:p w14:paraId="439A924A" w14:textId="2077AECB" w:rsidR="000409DD" w:rsidRDefault="000409DD">
        <w:pPr>
          <w:pStyle w:val="Voettekst"/>
          <w:jc w:val="center"/>
        </w:pPr>
        <w:r>
          <w:fldChar w:fldCharType="begin"/>
        </w:r>
        <w:r>
          <w:instrText>PAGE   \* MERGEFORMAT</w:instrText>
        </w:r>
        <w:r>
          <w:fldChar w:fldCharType="separate"/>
        </w:r>
        <w:r w:rsidR="00182AB1">
          <w:rPr>
            <w:noProof/>
          </w:rPr>
          <w:t>1</w:t>
        </w:r>
        <w:r>
          <w:fldChar w:fldCharType="end"/>
        </w:r>
      </w:p>
    </w:sdtContent>
  </w:sdt>
  <w:p w14:paraId="374FFBB4" w14:textId="77777777" w:rsidR="000409DD" w:rsidRDefault="000409DD">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9BD22" w14:textId="77777777" w:rsidR="000409DD" w:rsidRDefault="000409DD" w:rsidP="00AA1D5E">
      <w:r>
        <w:separator/>
      </w:r>
    </w:p>
  </w:footnote>
  <w:footnote w:type="continuationSeparator" w:id="0">
    <w:p w14:paraId="7418A707" w14:textId="77777777" w:rsidR="000409DD" w:rsidRDefault="000409DD" w:rsidP="00AA1D5E">
      <w:r>
        <w:continuationSeparator/>
      </w:r>
    </w:p>
  </w:footnote>
  <w:footnote w:type="continuationNotice" w:id="1">
    <w:p w14:paraId="76BDC2A2" w14:textId="77777777" w:rsidR="000409DD" w:rsidRDefault="000409D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462E52"/>
    <w:multiLevelType w:val="hybridMultilevel"/>
    <w:tmpl w:val="86B2C5C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657F0BA8"/>
    <w:multiLevelType w:val="hybridMultilevel"/>
    <w:tmpl w:val="BA4C9D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65A35A8D"/>
    <w:multiLevelType w:val="hybridMultilevel"/>
    <w:tmpl w:val="511881A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5368"/>
    <w:rsid w:val="00001785"/>
    <w:rsid w:val="0000410E"/>
    <w:rsid w:val="00011171"/>
    <w:rsid w:val="000203FC"/>
    <w:rsid w:val="0002683E"/>
    <w:rsid w:val="0002739A"/>
    <w:rsid w:val="00034974"/>
    <w:rsid w:val="000358FA"/>
    <w:rsid w:val="000409DD"/>
    <w:rsid w:val="0004529E"/>
    <w:rsid w:val="00045FBD"/>
    <w:rsid w:val="00053E59"/>
    <w:rsid w:val="00056EF2"/>
    <w:rsid w:val="0008391F"/>
    <w:rsid w:val="0009238B"/>
    <w:rsid w:val="00097AFC"/>
    <w:rsid w:val="000B105A"/>
    <w:rsid w:val="000B65B8"/>
    <w:rsid w:val="000C04F7"/>
    <w:rsid w:val="000C06BC"/>
    <w:rsid w:val="000C3762"/>
    <w:rsid w:val="000C69F3"/>
    <w:rsid w:val="000C7341"/>
    <w:rsid w:val="000E1424"/>
    <w:rsid w:val="000E4637"/>
    <w:rsid w:val="000E77D9"/>
    <w:rsid w:val="000F0765"/>
    <w:rsid w:val="001027B2"/>
    <w:rsid w:val="001202FF"/>
    <w:rsid w:val="00120B0A"/>
    <w:rsid w:val="001253BB"/>
    <w:rsid w:val="00133838"/>
    <w:rsid w:val="00150E55"/>
    <w:rsid w:val="00152C11"/>
    <w:rsid w:val="00155F27"/>
    <w:rsid w:val="0016338D"/>
    <w:rsid w:val="00167A3F"/>
    <w:rsid w:val="001730B4"/>
    <w:rsid w:val="00173EDC"/>
    <w:rsid w:val="001758AB"/>
    <w:rsid w:val="001762D0"/>
    <w:rsid w:val="00181D19"/>
    <w:rsid w:val="00182AB1"/>
    <w:rsid w:val="001857AD"/>
    <w:rsid w:val="00187DB2"/>
    <w:rsid w:val="001A03EF"/>
    <w:rsid w:val="001A7C80"/>
    <w:rsid w:val="001B56CF"/>
    <w:rsid w:val="001C3760"/>
    <w:rsid w:val="001C3A8D"/>
    <w:rsid w:val="001C5007"/>
    <w:rsid w:val="001D3819"/>
    <w:rsid w:val="001D6022"/>
    <w:rsid w:val="001D60AB"/>
    <w:rsid w:val="001E1A0E"/>
    <w:rsid w:val="001E2A93"/>
    <w:rsid w:val="001E4398"/>
    <w:rsid w:val="001F05DA"/>
    <w:rsid w:val="001F3476"/>
    <w:rsid w:val="001F3DD4"/>
    <w:rsid w:val="001F5E7D"/>
    <w:rsid w:val="001F7F23"/>
    <w:rsid w:val="002037FF"/>
    <w:rsid w:val="00205D3B"/>
    <w:rsid w:val="00221226"/>
    <w:rsid w:val="00223CFA"/>
    <w:rsid w:val="00227343"/>
    <w:rsid w:val="00230BCF"/>
    <w:rsid w:val="00232DE1"/>
    <w:rsid w:val="002330B5"/>
    <w:rsid w:val="00233369"/>
    <w:rsid w:val="002404F9"/>
    <w:rsid w:val="002421B7"/>
    <w:rsid w:val="00245770"/>
    <w:rsid w:val="00262F37"/>
    <w:rsid w:val="00263367"/>
    <w:rsid w:val="00265410"/>
    <w:rsid w:val="0027185A"/>
    <w:rsid w:val="00272AD8"/>
    <w:rsid w:val="002766C5"/>
    <w:rsid w:val="002937F2"/>
    <w:rsid w:val="00297CBE"/>
    <w:rsid w:val="002A400B"/>
    <w:rsid w:val="002C09DD"/>
    <w:rsid w:val="002C7A22"/>
    <w:rsid w:val="002D40E8"/>
    <w:rsid w:val="002D5219"/>
    <w:rsid w:val="002F047F"/>
    <w:rsid w:val="002F7301"/>
    <w:rsid w:val="00301B62"/>
    <w:rsid w:val="00303967"/>
    <w:rsid w:val="0030398A"/>
    <w:rsid w:val="003071C8"/>
    <w:rsid w:val="00314B71"/>
    <w:rsid w:val="0032531A"/>
    <w:rsid w:val="003307BF"/>
    <w:rsid w:val="00353A16"/>
    <w:rsid w:val="00354A9C"/>
    <w:rsid w:val="00366B75"/>
    <w:rsid w:val="0036795E"/>
    <w:rsid w:val="00371143"/>
    <w:rsid w:val="00375139"/>
    <w:rsid w:val="00375810"/>
    <w:rsid w:val="00377B48"/>
    <w:rsid w:val="00382BF6"/>
    <w:rsid w:val="00386616"/>
    <w:rsid w:val="00386B94"/>
    <w:rsid w:val="00396E7A"/>
    <w:rsid w:val="003A0028"/>
    <w:rsid w:val="003A1EFD"/>
    <w:rsid w:val="003B0BDD"/>
    <w:rsid w:val="003B29D4"/>
    <w:rsid w:val="003C37C3"/>
    <w:rsid w:val="003C53BF"/>
    <w:rsid w:val="003D545A"/>
    <w:rsid w:val="003E3D07"/>
    <w:rsid w:val="003E5237"/>
    <w:rsid w:val="003E6798"/>
    <w:rsid w:val="003E7A57"/>
    <w:rsid w:val="00400AF0"/>
    <w:rsid w:val="004014AC"/>
    <w:rsid w:val="00402512"/>
    <w:rsid w:val="00404FE9"/>
    <w:rsid w:val="00410CFF"/>
    <w:rsid w:val="00411A40"/>
    <w:rsid w:val="004139D1"/>
    <w:rsid w:val="00417090"/>
    <w:rsid w:val="00426139"/>
    <w:rsid w:val="004434C3"/>
    <w:rsid w:val="00466F91"/>
    <w:rsid w:val="00477855"/>
    <w:rsid w:val="00477C36"/>
    <w:rsid w:val="00480B83"/>
    <w:rsid w:val="00483102"/>
    <w:rsid w:val="00484B3B"/>
    <w:rsid w:val="00493CD0"/>
    <w:rsid w:val="00494137"/>
    <w:rsid w:val="004A0665"/>
    <w:rsid w:val="004A3A3E"/>
    <w:rsid w:val="004A533F"/>
    <w:rsid w:val="004A5BA0"/>
    <w:rsid w:val="004B1D3F"/>
    <w:rsid w:val="004B2A11"/>
    <w:rsid w:val="004B63DE"/>
    <w:rsid w:val="004D0E75"/>
    <w:rsid w:val="004E361A"/>
    <w:rsid w:val="004F25F5"/>
    <w:rsid w:val="004F4F28"/>
    <w:rsid w:val="0051443F"/>
    <w:rsid w:val="005216E6"/>
    <w:rsid w:val="00527C58"/>
    <w:rsid w:val="005306A0"/>
    <w:rsid w:val="00531823"/>
    <w:rsid w:val="00532715"/>
    <w:rsid w:val="00540CD9"/>
    <w:rsid w:val="00541AF2"/>
    <w:rsid w:val="005458D6"/>
    <w:rsid w:val="00573055"/>
    <w:rsid w:val="005731F3"/>
    <w:rsid w:val="0058065E"/>
    <w:rsid w:val="0059516F"/>
    <w:rsid w:val="00596F48"/>
    <w:rsid w:val="005A0DE8"/>
    <w:rsid w:val="005A23E8"/>
    <w:rsid w:val="005B557F"/>
    <w:rsid w:val="005B5A13"/>
    <w:rsid w:val="005C02C3"/>
    <w:rsid w:val="005C059F"/>
    <w:rsid w:val="005C717E"/>
    <w:rsid w:val="005D6DFD"/>
    <w:rsid w:val="005E01E4"/>
    <w:rsid w:val="005E3172"/>
    <w:rsid w:val="005E4E84"/>
    <w:rsid w:val="005F057F"/>
    <w:rsid w:val="0060443C"/>
    <w:rsid w:val="006108B8"/>
    <w:rsid w:val="00611ED5"/>
    <w:rsid w:val="00620464"/>
    <w:rsid w:val="006212A8"/>
    <w:rsid w:val="00642947"/>
    <w:rsid w:val="0064502E"/>
    <w:rsid w:val="0065069D"/>
    <w:rsid w:val="00650D7A"/>
    <w:rsid w:val="006529A1"/>
    <w:rsid w:val="0065517A"/>
    <w:rsid w:val="00665724"/>
    <w:rsid w:val="0067492C"/>
    <w:rsid w:val="0069148A"/>
    <w:rsid w:val="00697D38"/>
    <w:rsid w:val="006A4DE2"/>
    <w:rsid w:val="006A6D6C"/>
    <w:rsid w:val="006B44BC"/>
    <w:rsid w:val="006B46EB"/>
    <w:rsid w:val="006D0237"/>
    <w:rsid w:val="006D0665"/>
    <w:rsid w:val="006D4226"/>
    <w:rsid w:val="006D6728"/>
    <w:rsid w:val="00700A07"/>
    <w:rsid w:val="00702A23"/>
    <w:rsid w:val="00704F9A"/>
    <w:rsid w:val="007222F4"/>
    <w:rsid w:val="007232F7"/>
    <w:rsid w:val="0073288B"/>
    <w:rsid w:val="00732F19"/>
    <w:rsid w:val="00734E1B"/>
    <w:rsid w:val="00735C9E"/>
    <w:rsid w:val="007554D6"/>
    <w:rsid w:val="0075623B"/>
    <w:rsid w:val="00756FEB"/>
    <w:rsid w:val="00763DD7"/>
    <w:rsid w:val="00787D1A"/>
    <w:rsid w:val="007A13A2"/>
    <w:rsid w:val="007B078A"/>
    <w:rsid w:val="007C33BA"/>
    <w:rsid w:val="007C4415"/>
    <w:rsid w:val="007C6415"/>
    <w:rsid w:val="007D7F61"/>
    <w:rsid w:val="007E011F"/>
    <w:rsid w:val="00802332"/>
    <w:rsid w:val="00807E5E"/>
    <w:rsid w:val="00814F6F"/>
    <w:rsid w:val="00815651"/>
    <w:rsid w:val="00816376"/>
    <w:rsid w:val="008210A2"/>
    <w:rsid w:val="00821466"/>
    <w:rsid w:val="00823100"/>
    <w:rsid w:val="00826D22"/>
    <w:rsid w:val="00831852"/>
    <w:rsid w:val="0083598B"/>
    <w:rsid w:val="00862BA1"/>
    <w:rsid w:val="00864116"/>
    <w:rsid w:val="00864B4F"/>
    <w:rsid w:val="008716B6"/>
    <w:rsid w:val="008742F2"/>
    <w:rsid w:val="00876492"/>
    <w:rsid w:val="008A746A"/>
    <w:rsid w:val="008B0A96"/>
    <w:rsid w:val="008B4701"/>
    <w:rsid w:val="008B6186"/>
    <w:rsid w:val="008B6748"/>
    <w:rsid w:val="008C2DA5"/>
    <w:rsid w:val="008C6A26"/>
    <w:rsid w:val="008D5B23"/>
    <w:rsid w:val="008E2FB3"/>
    <w:rsid w:val="008E4F93"/>
    <w:rsid w:val="008F2BD2"/>
    <w:rsid w:val="008F49D7"/>
    <w:rsid w:val="009003CD"/>
    <w:rsid w:val="0090076A"/>
    <w:rsid w:val="009315A0"/>
    <w:rsid w:val="00933073"/>
    <w:rsid w:val="00946911"/>
    <w:rsid w:val="0095541D"/>
    <w:rsid w:val="0096619B"/>
    <w:rsid w:val="00973D8B"/>
    <w:rsid w:val="009875EE"/>
    <w:rsid w:val="00987D8F"/>
    <w:rsid w:val="0099321D"/>
    <w:rsid w:val="00994984"/>
    <w:rsid w:val="009A24A4"/>
    <w:rsid w:val="009A5DF9"/>
    <w:rsid w:val="009B06BF"/>
    <w:rsid w:val="009B0B75"/>
    <w:rsid w:val="009B5586"/>
    <w:rsid w:val="009C72DD"/>
    <w:rsid w:val="009D058C"/>
    <w:rsid w:val="009D72BF"/>
    <w:rsid w:val="009F3609"/>
    <w:rsid w:val="00A004EE"/>
    <w:rsid w:val="00A01254"/>
    <w:rsid w:val="00A062DF"/>
    <w:rsid w:val="00A07576"/>
    <w:rsid w:val="00A24A8B"/>
    <w:rsid w:val="00A41735"/>
    <w:rsid w:val="00A44600"/>
    <w:rsid w:val="00A519DC"/>
    <w:rsid w:val="00A55679"/>
    <w:rsid w:val="00A642E3"/>
    <w:rsid w:val="00A64A0B"/>
    <w:rsid w:val="00A65418"/>
    <w:rsid w:val="00A754DF"/>
    <w:rsid w:val="00A76099"/>
    <w:rsid w:val="00A87D7F"/>
    <w:rsid w:val="00A91658"/>
    <w:rsid w:val="00A91BD5"/>
    <w:rsid w:val="00A94DDD"/>
    <w:rsid w:val="00A96BEA"/>
    <w:rsid w:val="00AA1D5E"/>
    <w:rsid w:val="00AC3698"/>
    <w:rsid w:val="00AC4FDD"/>
    <w:rsid w:val="00AC512E"/>
    <w:rsid w:val="00AD2D93"/>
    <w:rsid w:val="00AE3DB7"/>
    <w:rsid w:val="00AE5C43"/>
    <w:rsid w:val="00AE608E"/>
    <w:rsid w:val="00AF0572"/>
    <w:rsid w:val="00AF24AC"/>
    <w:rsid w:val="00AF2598"/>
    <w:rsid w:val="00B01BD2"/>
    <w:rsid w:val="00B17FB0"/>
    <w:rsid w:val="00B22E46"/>
    <w:rsid w:val="00B24E1C"/>
    <w:rsid w:val="00B25155"/>
    <w:rsid w:val="00B31B78"/>
    <w:rsid w:val="00B31B8B"/>
    <w:rsid w:val="00B32B25"/>
    <w:rsid w:val="00B338AE"/>
    <w:rsid w:val="00B406F8"/>
    <w:rsid w:val="00B40DA2"/>
    <w:rsid w:val="00B4147C"/>
    <w:rsid w:val="00B428AA"/>
    <w:rsid w:val="00B45368"/>
    <w:rsid w:val="00B51BAF"/>
    <w:rsid w:val="00B51E84"/>
    <w:rsid w:val="00B51F67"/>
    <w:rsid w:val="00B556F5"/>
    <w:rsid w:val="00B61EDE"/>
    <w:rsid w:val="00B62168"/>
    <w:rsid w:val="00B6233E"/>
    <w:rsid w:val="00B7043E"/>
    <w:rsid w:val="00B73B11"/>
    <w:rsid w:val="00B74FFF"/>
    <w:rsid w:val="00B77E69"/>
    <w:rsid w:val="00B80AAD"/>
    <w:rsid w:val="00B81855"/>
    <w:rsid w:val="00B83400"/>
    <w:rsid w:val="00BA0B45"/>
    <w:rsid w:val="00BA1C5F"/>
    <w:rsid w:val="00BB3203"/>
    <w:rsid w:val="00BB3DEB"/>
    <w:rsid w:val="00BC5272"/>
    <w:rsid w:val="00BD6C13"/>
    <w:rsid w:val="00BE065C"/>
    <w:rsid w:val="00BF149C"/>
    <w:rsid w:val="00C007CA"/>
    <w:rsid w:val="00C03EDF"/>
    <w:rsid w:val="00C10FCF"/>
    <w:rsid w:val="00C120A8"/>
    <w:rsid w:val="00C1242D"/>
    <w:rsid w:val="00C3571F"/>
    <w:rsid w:val="00C36BE4"/>
    <w:rsid w:val="00C51DC4"/>
    <w:rsid w:val="00C54D86"/>
    <w:rsid w:val="00C57E0F"/>
    <w:rsid w:val="00C6403C"/>
    <w:rsid w:val="00C66A73"/>
    <w:rsid w:val="00C76FBD"/>
    <w:rsid w:val="00C84E7D"/>
    <w:rsid w:val="00C854DF"/>
    <w:rsid w:val="00C92179"/>
    <w:rsid w:val="00CC1FAE"/>
    <w:rsid w:val="00CD5B83"/>
    <w:rsid w:val="00CD62EB"/>
    <w:rsid w:val="00CE37C5"/>
    <w:rsid w:val="00CF0C98"/>
    <w:rsid w:val="00D0458E"/>
    <w:rsid w:val="00D06ECE"/>
    <w:rsid w:val="00D15683"/>
    <w:rsid w:val="00D25EB5"/>
    <w:rsid w:val="00D41CD4"/>
    <w:rsid w:val="00D42ABE"/>
    <w:rsid w:val="00D44D4D"/>
    <w:rsid w:val="00D45235"/>
    <w:rsid w:val="00D514E3"/>
    <w:rsid w:val="00D53123"/>
    <w:rsid w:val="00D573E2"/>
    <w:rsid w:val="00D605AF"/>
    <w:rsid w:val="00D62FD1"/>
    <w:rsid w:val="00D63B8B"/>
    <w:rsid w:val="00D6735E"/>
    <w:rsid w:val="00D710AD"/>
    <w:rsid w:val="00D7439A"/>
    <w:rsid w:val="00D82327"/>
    <w:rsid w:val="00D851F2"/>
    <w:rsid w:val="00D97349"/>
    <w:rsid w:val="00D979FC"/>
    <w:rsid w:val="00DA4110"/>
    <w:rsid w:val="00DA5DB6"/>
    <w:rsid w:val="00DA6199"/>
    <w:rsid w:val="00DA6393"/>
    <w:rsid w:val="00DA6DA6"/>
    <w:rsid w:val="00DB0B57"/>
    <w:rsid w:val="00DB7D02"/>
    <w:rsid w:val="00DC124D"/>
    <w:rsid w:val="00DC6190"/>
    <w:rsid w:val="00DC61E7"/>
    <w:rsid w:val="00DD0D5F"/>
    <w:rsid w:val="00DD4898"/>
    <w:rsid w:val="00DE7807"/>
    <w:rsid w:val="00DF1818"/>
    <w:rsid w:val="00DF386D"/>
    <w:rsid w:val="00DF4BEA"/>
    <w:rsid w:val="00E045A2"/>
    <w:rsid w:val="00E06A17"/>
    <w:rsid w:val="00E1666D"/>
    <w:rsid w:val="00E1746F"/>
    <w:rsid w:val="00E21664"/>
    <w:rsid w:val="00E428AE"/>
    <w:rsid w:val="00E43A50"/>
    <w:rsid w:val="00E61132"/>
    <w:rsid w:val="00E615E9"/>
    <w:rsid w:val="00E7040E"/>
    <w:rsid w:val="00E72127"/>
    <w:rsid w:val="00E755C3"/>
    <w:rsid w:val="00E83ECD"/>
    <w:rsid w:val="00E90493"/>
    <w:rsid w:val="00E930C7"/>
    <w:rsid w:val="00EA0BEE"/>
    <w:rsid w:val="00EA1568"/>
    <w:rsid w:val="00EB0474"/>
    <w:rsid w:val="00EB3420"/>
    <w:rsid w:val="00EB36F5"/>
    <w:rsid w:val="00ED066B"/>
    <w:rsid w:val="00ED4F8D"/>
    <w:rsid w:val="00ED6F7F"/>
    <w:rsid w:val="00EE04E9"/>
    <w:rsid w:val="00EE2A1D"/>
    <w:rsid w:val="00EF4D86"/>
    <w:rsid w:val="00EF69C8"/>
    <w:rsid w:val="00F02660"/>
    <w:rsid w:val="00F03F44"/>
    <w:rsid w:val="00F112DF"/>
    <w:rsid w:val="00F12F46"/>
    <w:rsid w:val="00F22A01"/>
    <w:rsid w:val="00F2795D"/>
    <w:rsid w:val="00F3430F"/>
    <w:rsid w:val="00F409FE"/>
    <w:rsid w:val="00F42902"/>
    <w:rsid w:val="00F42F70"/>
    <w:rsid w:val="00F60B8D"/>
    <w:rsid w:val="00F6545E"/>
    <w:rsid w:val="00F74CC5"/>
    <w:rsid w:val="00F76A70"/>
    <w:rsid w:val="00F802CD"/>
    <w:rsid w:val="00F84184"/>
    <w:rsid w:val="00F86AD9"/>
    <w:rsid w:val="00F90372"/>
    <w:rsid w:val="00F973D9"/>
    <w:rsid w:val="00FA2739"/>
    <w:rsid w:val="00FA3C1A"/>
    <w:rsid w:val="00FA7981"/>
    <w:rsid w:val="00FA7EDA"/>
    <w:rsid w:val="00FD425A"/>
    <w:rsid w:val="00FD6646"/>
    <w:rsid w:val="00FD69C4"/>
    <w:rsid w:val="00FE55C6"/>
    <w:rsid w:val="0179AF8F"/>
    <w:rsid w:val="01C9A980"/>
    <w:rsid w:val="020CB3FF"/>
    <w:rsid w:val="0239DEA3"/>
    <w:rsid w:val="0252A88C"/>
    <w:rsid w:val="02BEE619"/>
    <w:rsid w:val="04AEE0EE"/>
    <w:rsid w:val="0898C0AC"/>
    <w:rsid w:val="0B900CBB"/>
    <w:rsid w:val="0BBE661A"/>
    <w:rsid w:val="0C10E22F"/>
    <w:rsid w:val="0D0BB651"/>
    <w:rsid w:val="0DFC1FE1"/>
    <w:rsid w:val="0E310A4D"/>
    <w:rsid w:val="0E4ED6E5"/>
    <w:rsid w:val="0FBF5CCF"/>
    <w:rsid w:val="10A899F0"/>
    <w:rsid w:val="13A4EE39"/>
    <w:rsid w:val="13D7F365"/>
    <w:rsid w:val="14BDD068"/>
    <w:rsid w:val="1546560A"/>
    <w:rsid w:val="16A92DA5"/>
    <w:rsid w:val="16EA3A93"/>
    <w:rsid w:val="1A5DE171"/>
    <w:rsid w:val="1B15C9A3"/>
    <w:rsid w:val="1BDB4678"/>
    <w:rsid w:val="1CFE1556"/>
    <w:rsid w:val="1DFD77E7"/>
    <w:rsid w:val="1E7C72CF"/>
    <w:rsid w:val="215FC43D"/>
    <w:rsid w:val="21B5509A"/>
    <w:rsid w:val="264BA176"/>
    <w:rsid w:val="26A5C04E"/>
    <w:rsid w:val="26D44EB2"/>
    <w:rsid w:val="2734A6F6"/>
    <w:rsid w:val="285BCCA5"/>
    <w:rsid w:val="2C6F4B6A"/>
    <w:rsid w:val="2D390EB0"/>
    <w:rsid w:val="2F7228C1"/>
    <w:rsid w:val="30573FE0"/>
    <w:rsid w:val="31E8E7E8"/>
    <w:rsid w:val="32742B58"/>
    <w:rsid w:val="3358C3DC"/>
    <w:rsid w:val="3536C8A5"/>
    <w:rsid w:val="3926FDA7"/>
    <w:rsid w:val="393F4AEE"/>
    <w:rsid w:val="399B8DA7"/>
    <w:rsid w:val="3BF9C182"/>
    <w:rsid w:val="3C353716"/>
    <w:rsid w:val="4001FF1B"/>
    <w:rsid w:val="4203EDB5"/>
    <w:rsid w:val="4B67FFFE"/>
    <w:rsid w:val="4B78AEF0"/>
    <w:rsid w:val="4C8ABCCE"/>
    <w:rsid w:val="4C962B91"/>
    <w:rsid w:val="4EA4B594"/>
    <w:rsid w:val="4EE73CF4"/>
    <w:rsid w:val="4EF6FDC9"/>
    <w:rsid w:val="4FAA209E"/>
    <w:rsid w:val="500FDFF8"/>
    <w:rsid w:val="5015F3B9"/>
    <w:rsid w:val="51299D57"/>
    <w:rsid w:val="55B72336"/>
    <w:rsid w:val="568CDE97"/>
    <w:rsid w:val="5837AADF"/>
    <w:rsid w:val="5A7FB5E0"/>
    <w:rsid w:val="5C6184E2"/>
    <w:rsid w:val="5CAD4463"/>
    <w:rsid w:val="5D255E44"/>
    <w:rsid w:val="5DF4BB15"/>
    <w:rsid w:val="5DF92D3D"/>
    <w:rsid w:val="5EDAFCBF"/>
    <w:rsid w:val="60988418"/>
    <w:rsid w:val="64158CB6"/>
    <w:rsid w:val="656C1A7A"/>
    <w:rsid w:val="656F90C0"/>
    <w:rsid w:val="667C6698"/>
    <w:rsid w:val="668A30F1"/>
    <w:rsid w:val="68B51623"/>
    <w:rsid w:val="68C794AA"/>
    <w:rsid w:val="68FD3E68"/>
    <w:rsid w:val="6900C475"/>
    <w:rsid w:val="691AADA3"/>
    <w:rsid w:val="6A1E608A"/>
    <w:rsid w:val="6B60BE0B"/>
    <w:rsid w:val="6B8343A9"/>
    <w:rsid w:val="6BFFA874"/>
    <w:rsid w:val="6C662B14"/>
    <w:rsid w:val="6E6C4068"/>
    <w:rsid w:val="7239DF7C"/>
    <w:rsid w:val="7564F915"/>
    <w:rsid w:val="75E67DE8"/>
    <w:rsid w:val="79051F39"/>
    <w:rsid w:val="7931863E"/>
    <w:rsid w:val="7A61F88B"/>
    <w:rsid w:val="7E654B59"/>
    <w:rsid w:val="7F1D960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9A61F92"/>
  <w15:chartTrackingRefBased/>
  <w15:docId w15:val="{A4FAD473-2EDB-4B5E-8774-94E21BC06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D42ABE"/>
    <w:pPr>
      <w:spacing w:after="0" w:line="240" w:lineRule="auto"/>
    </w:pPr>
  </w:style>
  <w:style w:type="paragraph" w:styleId="Kop1">
    <w:name w:val="heading 1"/>
    <w:basedOn w:val="Standaard"/>
    <w:next w:val="Standaard"/>
    <w:link w:val="Kop1Char"/>
    <w:uiPriority w:val="9"/>
    <w:qFormat/>
    <w:rsid w:val="009A5DF9"/>
    <w:pPr>
      <w:keepNext/>
      <w:keepLines/>
      <w:spacing w:before="240"/>
      <w:outlineLvl w:val="0"/>
    </w:pPr>
    <w:rPr>
      <w:rFonts w:asciiTheme="majorHAnsi" w:eastAsiaTheme="majorEastAsia" w:hAnsiTheme="majorHAnsi" w:cstheme="majorBidi"/>
      <w:color w:val="B43412" w:themeColor="accent1" w:themeShade="BF"/>
      <w:sz w:val="32"/>
      <w:szCs w:val="32"/>
    </w:rPr>
  </w:style>
  <w:style w:type="paragraph" w:styleId="Kop2">
    <w:name w:val="heading 2"/>
    <w:basedOn w:val="Ondertitel"/>
    <w:next w:val="Standaard"/>
    <w:link w:val="Kop2Char"/>
    <w:uiPriority w:val="9"/>
    <w:unhideWhenUsed/>
    <w:qFormat/>
    <w:rsid w:val="00821466"/>
    <w:pPr>
      <w:spacing w:after="100"/>
      <w:outlineLvl w:val="1"/>
    </w:pPr>
    <w:rPr>
      <w:rFonts w:asciiTheme="majorHAnsi" w:hAnsiTheme="majorHAnsi"/>
      <w:b/>
      <w:sz w:val="24"/>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D42ABE"/>
    <w:pPr>
      <w:spacing w:after="0" w:line="240" w:lineRule="auto"/>
    </w:pPr>
  </w:style>
  <w:style w:type="paragraph" w:styleId="Lijstalinea">
    <w:name w:val="List Paragraph"/>
    <w:basedOn w:val="Standaard"/>
    <w:uiPriority w:val="34"/>
    <w:qFormat/>
    <w:rsid w:val="00864B4F"/>
    <w:pPr>
      <w:ind w:left="720"/>
      <w:contextualSpacing/>
    </w:pPr>
  </w:style>
  <w:style w:type="character" w:styleId="Nadruk">
    <w:name w:val="Emphasis"/>
    <w:basedOn w:val="Standaardalinea-lettertype"/>
    <w:uiPriority w:val="20"/>
    <w:qFormat/>
    <w:rsid w:val="007232F7"/>
    <w:rPr>
      <w:b/>
      <w:bCs/>
      <w:i w:val="0"/>
      <w:iCs w:val="0"/>
    </w:rPr>
  </w:style>
  <w:style w:type="character" w:customStyle="1" w:styleId="st1">
    <w:name w:val="st1"/>
    <w:basedOn w:val="Standaardalinea-lettertype"/>
    <w:rsid w:val="007232F7"/>
  </w:style>
  <w:style w:type="character" w:customStyle="1" w:styleId="Kop1Char">
    <w:name w:val="Kop 1 Char"/>
    <w:basedOn w:val="Standaardalinea-lettertype"/>
    <w:link w:val="Kop1"/>
    <w:uiPriority w:val="9"/>
    <w:rsid w:val="009A5DF9"/>
    <w:rPr>
      <w:rFonts w:asciiTheme="majorHAnsi" w:eastAsiaTheme="majorEastAsia" w:hAnsiTheme="majorHAnsi" w:cstheme="majorBidi"/>
      <w:color w:val="B43412" w:themeColor="accent1" w:themeShade="BF"/>
      <w:sz w:val="32"/>
      <w:szCs w:val="32"/>
    </w:rPr>
  </w:style>
  <w:style w:type="character" w:customStyle="1" w:styleId="Kop2Char">
    <w:name w:val="Kop 2 Char"/>
    <w:basedOn w:val="Standaardalinea-lettertype"/>
    <w:link w:val="Kop2"/>
    <w:uiPriority w:val="9"/>
    <w:rsid w:val="009A5DF9"/>
    <w:rPr>
      <w:rFonts w:asciiTheme="majorHAnsi" w:eastAsiaTheme="minorEastAsia" w:hAnsiTheme="majorHAnsi"/>
      <w:b/>
      <w:color w:val="5A5A5A" w:themeColor="text1" w:themeTint="A5"/>
      <w:spacing w:val="15"/>
      <w:sz w:val="24"/>
      <w:lang w:val="en-US"/>
    </w:rPr>
  </w:style>
  <w:style w:type="paragraph" w:styleId="Ondertitel">
    <w:name w:val="Subtitle"/>
    <w:basedOn w:val="Standaard"/>
    <w:next w:val="Standaard"/>
    <w:link w:val="OndertitelChar"/>
    <w:uiPriority w:val="11"/>
    <w:qFormat/>
    <w:rsid w:val="008B0A96"/>
    <w:pPr>
      <w:numPr>
        <w:ilvl w:val="1"/>
      </w:numPr>
      <w:spacing w:after="160"/>
    </w:pPr>
    <w:rPr>
      <w:rFonts w:eastAsiaTheme="minorEastAsia"/>
      <w:color w:val="5A5A5A" w:themeColor="text1" w:themeTint="A5"/>
      <w:spacing w:val="15"/>
    </w:rPr>
  </w:style>
  <w:style w:type="character" w:customStyle="1" w:styleId="OndertitelChar">
    <w:name w:val="Ondertitel Char"/>
    <w:basedOn w:val="Standaardalinea-lettertype"/>
    <w:link w:val="Ondertitel"/>
    <w:uiPriority w:val="11"/>
    <w:rsid w:val="008B0A96"/>
    <w:rPr>
      <w:rFonts w:eastAsiaTheme="minorEastAsia"/>
      <w:color w:val="5A5A5A" w:themeColor="text1" w:themeTint="A5"/>
      <w:spacing w:val="15"/>
    </w:rPr>
  </w:style>
  <w:style w:type="paragraph" w:styleId="Revisie">
    <w:name w:val="Revision"/>
    <w:hidden/>
    <w:uiPriority w:val="99"/>
    <w:semiHidden/>
    <w:rsid w:val="008B0A96"/>
    <w:pPr>
      <w:spacing w:after="0" w:line="240" w:lineRule="auto"/>
    </w:pPr>
  </w:style>
  <w:style w:type="paragraph" w:styleId="Ballontekst">
    <w:name w:val="Balloon Text"/>
    <w:basedOn w:val="Standaard"/>
    <w:link w:val="BallontekstChar"/>
    <w:uiPriority w:val="99"/>
    <w:semiHidden/>
    <w:unhideWhenUsed/>
    <w:rsid w:val="008B0A96"/>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8B0A96"/>
    <w:rPr>
      <w:rFonts w:ascii="Segoe UI" w:hAnsi="Segoe UI" w:cs="Segoe UI"/>
      <w:sz w:val="18"/>
      <w:szCs w:val="18"/>
    </w:rPr>
  </w:style>
  <w:style w:type="table" w:styleId="Tabelraster">
    <w:name w:val="Table Grid"/>
    <w:basedOn w:val="Standaardtabel"/>
    <w:uiPriority w:val="39"/>
    <w:rsid w:val="006657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4-Accent1">
    <w:name w:val="Grid Table 4 Accent 1"/>
    <w:basedOn w:val="Standaardtabel"/>
    <w:uiPriority w:val="49"/>
    <w:rsid w:val="00665724"/>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character" w:customStyle="1" w:styleId="GeenafstandChar">
    <w:name w:val="Geen afstand Char"/>
    <w:basedOn w:val="Standaardalinea-lettertype"/>
    <w:link w:val="Geenafstand"/>
    <w:uiPriority w:val="1"/>
    <w:rsid w:val="005C02C3"/>
  </w:style>
  <w:style w:type="paragraph" w:styleId="Titel">
    <w:name w:val="Title"/>
    <w:basedOn w:val="Standaard"/>
    <w:next w:val="Standaard"/>
    <w:link w:val="TitelChar"/>
    <w:uiPriority w:val="10"/>
    <w:qFormat/>
    <w:rsid w:val="00756FEB"/>
    <w:pPr>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756FEB"/>
    <w:rPr>
      <w:rFonts w:asciiTheme="majorHAnsi" w:eastAsiaTheme="majorEastAsia" w:hAnsiTheme="majorHAnsi" w:cstheme="majorBidi"/>
      <w:spacing w:val="-10"/>
      <w:kern w:val="28"/>
      <w:sz w:val="56"/>
      <w:szCs w:val="56"/>
    </w:rPr>
  </w:style>
  <w:style w:type="paragraph" w:styleId="Kopvaninhoudsopgave">
    <w:name w:val="TOC Heading"/>
    <w:basedOn w:val="Kop1"/>
    <w:next w:val="Standaard"/>
    <w:uiPriority w:val="39"/>
    <w:unhideWhenUsed/>
    <w:qFormat/>
    <w:rsid w:val="005E01E4"/>
    <w:pPr>
      <w:spacing w:line="259" w:lineRule="auto"/>
      <w:outlineLvl w:val="9"/>
    </w:pPr>
    <w:rPr>
      <w:lang w:eastAsia="nl-NL"/>
    </w:rPr>
  </w:style>
  <w:style w:type="paragraph" w:styleId="Inhopg1">
    <w:name w:val="toc 1"/>
    <w:basedOn w:val="Standaard"/>
    <w:next w:val="Standaard"/>
    <w:autoRedefine/>
    <w:uiPriority w:val="39"/>
    <w:unhideWhenUsed/>
    <w:rsid w:val="005E01E4"/>
    <w:pPr>
      <w:spacing w:after="100"/>
    </w:pPr>
  </w:style>
  <w:style w:type="paragraph" w:styleId="Inhopg2">
    <w:name w:val="toc 2"/>
    <w:basedOn w:val="Standaard"/>
    <w:next w:val="Standaard"/>
    <w:autoRedefine/>
    <w:uiPriority w:val="39"/>
    <w:unhideWhenUsed/>
    <w:rsid w:val="005E01E4"/>
    <w:pPr>
      <w:spacing w:after="100"/>
      <w:ind w:left="220"/>
    </w:pPr>
  </w:style>
  <w:style w:type="character" w:styleId="Hyperlink">
    <w:name w:val="Hyperlink"/>
    <w:basedOn w:val="Standaardalinea-lettertype"/>
    <w:uiPriority w:val="99"/>
    <w:unhideWhenUsed/>
    <w:rsid w:val="005E01E4"/>
    <w:rPr>
      <w:color w:val="CC9900" w:themeColor="hyperlink"/>
      <w:u w:val="single"/>
    </w:rPr>
  </w:style>
  <w:style w:type="paragraph" w:styleId="Koptekst">
    <w:name w:val="header"/>
    <w:basedOn w:val="Standaard"/>
    <w:link w:val="KoptekstChar"/>
    <w:uiPriority w:val="99"/>
    <w:unhideWhenUsed/>
    <w:rsid w:val="00AA1D5E"/>
    <w:pPr>
      <w:tabs>
        <w:tab w:val="center" w:pos="4536"/>
        <w:tab w:val="right" w:pos="9072"/>
      </w:tabs>
    </w:pPr>
  </w:style>
  <w:style w:type="character" w:customStyle="1" w:styleId="KoptekstChar">
    <w:name w:val="Koptekst Char"/>
    <w:basedOn w:val="Standaardalinea-lettertype"/>
    <w:link w:val="Koptekst"/>
    <w:uiPriority w:val="99"/>
    <w:rsid w:val="00AA1D5E"/>
  </w:style>
  <w:style w:type="paragraph" w:styleId="Voettekst">
    <w:name w:val="footer"/>
    <w:basedOn w:val="Standaard"/>
    <w:link w:val="VoettekstChar"/>
    <w:uiPriority w:val="99"/>
    <w:unhideWhenUsed/>
    <w:rsid w:val="00AA1D5E"/>
    <w:pPr>
      <w:tabs>
        <w:tab w:val="center" w:pos="4536"/>
        <w:tab w:val="right" w:pos="9072"/>
      </w:tabs>
    </w:pPr>
  </w:style>
  <w:style w:type="character" w:customStyle="1" w:styleId="VoettekstChar">
    <w:name w:val="Voettekst Char"/>
    <w:basedOn w:val="Standaardalinea-lettertype"/>
    <w:link w:val="Voettekst"/>
    <w:uiPriority w:val="99"/>
    <w:rsid w:val="00AA1D5E"/>
  </w:style>
  <w:style w:type="paragraph" w:styleId="Bibliografie">
    <w:name w:val="Bibliography"/>
    <w:basedOn w:val="Standaard"/>
    <w:next w:val="Standaard"/>
    <w:uiPriority w:val="37"/>
    <w:unhideWhenUsed/>
    <w:rsid w:val="004A5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4922">
      <w:bodyDiv w:val="1"/>
      <w:marLeft w:val="0"/>
      <w:marRight w:val="0"/>
      <w:marTop w:val="0"/>
      <w:marBottom w:val="0"/>
      <w:divBdr>
        <w:top w:val="none" w:sz="0" w:space="0" w:color="auto"/>
        <w:left w:val="none" w:sz="0" w:space="0" w:color="auto"/>
        <w:bottom w:val="none" w:sz="0" w:space="0" w:color="auto"/>
        <w:right w:val="none" w:sz="0" w:space="0" w:color="auto"/>
      </w:divBdr>
    </w:div>
    <w:div w:id="124390347">
      <w:bodyDiv w:val="1"/>
      <w:marLeft w:val="0"/>
      <w:marRight w:val="0"/>
      <w:marTop w:val="0"/>
      <w:marBottom w:val="0"/>
      <w:divBdr>
        <w:top w:val="none" w:sz="0" w:space="0" w:color="auto"/>
        <w:left w:val="none" w:sz="0" w:space="0" w:color="auto"/>
        <w:bottom w:val="none" w:sz="0" w:space="0" w:color="auto"/>
        <w:right w:val="none" w:sz="0" w:space="0" w:color="auto"/>
      </w:divBdr>
    </w:div>
    <w:div w:id="150174674">
      <w:bodyDiv w:val="1"/>
      <w:marLeft w:val="0"/>
      <w:marRight w:val="0"/>
      <w:marTop w:val="0"/>
      <w:marBottom w:val="0"/>
      <w:divBdr>
        <w:top w:val="none" w:sz="0" w:space="0" w:color="auto"/>
        <w:left w:val="none" w:sz="0" w:space="0" w:color="auto"/>
        <w:bottom w:val="none" w:sz="0" w:space="0" w:color="auto"/>
        <w:right w:val="none" w:sz="0" w:space="0" w:color="auto"/>
      </w:divBdr>
    </w:div>
    <w:div w:id="213128811">
      <w:bodyDiv w:val="1"/>
      <w:marLeft w:val="0"/>
      <w:marRight w:val="0"/>
      <w:marTop w:val="0"/>
      <w:marBottom w:val="0"/>
      <w:divBdr>
        <w:top w:val="none" w:sz="0" w:space="0" w:color="auto"/>
        <w:left w:val="none" w:sz="0" w:space="0" w:color="auto"/>
        <w:bottom w:val="none" w:sz="0" w:space="0" w:color="auto"/>
        <w:right w:val="none" w:sz="0" w:space="0" w:color="auto"/>
      </w:divBdr>
    </w:div>
    <w:div w:id="256207441">
      <w:bodyDiv w:val="1"/>
      <w:marLeft w:val="0"/>
      <w:marRight w:val="0"/>
      <w:marTop w:val="0"/>
      <w:marBottom w:val="0"/>
      <w:divBdr>
        <w:top w:val="none" w:sz="0" w:space="0" w:color="auto"/>
        <w:left w:val="none" w:sz="0" w:space="0" w:color="auto"/>
        <w:bottom w:val="none" w:sz="0" w:space="0" w:color="auto"/>
        <w:right w:val="none" w:sz="0" w:space="0" w:color="auto"/>
      </w:divBdr>
    </w:div>
    <w:div w:id="340277057">
      <w:bodyDiv w:val="1"/>
      <w:marLeft w:val="0"/>
      <w:marRight w:val="0"/>
      <w:marTop w:val="0"/>
      <w:marBottom w:val="0"/>
      <w:divBdr>
        <w:top w:val="none" w:sz="0" w:space="0" w:color="auto"/>
        <w:left w:val="none" w:sz="0" w:space="0" w:color="auto"/>
        <w:bottom w:val="none" w:sz="0" w:space="0" w:color="auto"/>
        <w:right w:val="none" w:sz="0" w:space="0" w:color="auto"/>
      </w:divBdr>
    </w:div>
    <w:div w:id="359821520">
      <w:bodyDiv w:val="1"/>
      <w:marLeft w:val="0"/>
      <w:marRight w:val="0"/>
      <w:marTop w:val="0"/>
      <w:marBottom w:val="0"/>
      <w:divBdr>
        <w:top w:val="none" w:sz="0" w:space="0" w:color="auto"/>
        <w:left w:val="none" w:sz="0" w:space="0" w:color="auto"/>
        <w:bottom w:val="none" w:sz="0" w:space="0" w:color="auto"/>
        <w:right w:val="none" w:sz="0" w:space="0" w:color="auto"/>
      </w:divBdr>
    </w:div>
    <w:div w:id="612178439">
      <w:bodyDiv w:val="1"/>
      <w:marLeft w:val="0"/>
      <w:marRight w:val="0"/>
      <w:marTop w:val="0"/>
      <w:marBottom w:val="0"/>
      <w:divBdr>
        <w:top w:val="none" w:sz="0" w:space="0" w:color="auto"/>
        <w:left w:val="none" w:sz="0" w:space="0" w:color="auto"/>
        <w:bottom w:val="none" w:sz="0" w:space="0" w:color="auto"/>
        <w:right w:val="none" w:sz="0" w:space="0" w:color="auto"/>
      </w:divBdr>
    </w:div>
    <w:div w:id="618294244">
      <w:bodyDiv w:val="1"/>
      <w:marLeft w:val="0"/>
      <w:marRight w:val="0"/>
      <w:marTop w:val="0"/>
      <w:marBottom w:val="0"/>
      <w:divBdr>
        <w:top w:val="none" w:sz="0" w:space="0" w:color="auto"/>
        <w:left w:val="none" w:sz="0" w:space="0" w:color="auto"/>
        <w:bottom w:val="none" w:sz="0" w:space="0" w:color="auto"/>
        <w:right w:val="none" w:sz="0" w:space="0" w:color="auto"/>
      </w:divBdr>
    </w:div>
    <w:div w:id="635137836">
      <w:bodyDiv w:val="1"/>
      <w:marLeft w:val="0"/>
      <w:marRight w:val="0"/>
      <w:marTop w:val="0"/>
      <w:marBottom w:val="0"/>
      <w:divBdr>
        <w:top w:val="none" w:sz="0" w:space="0" w:color="auto"/>
        <w:left w:val="none" w:sz="0" w:space="0" w:color="auto"/>
        <w:bottom w:val="none" w:sz="0" w:space="0" w:color="auto"/>
        <w:right w:val="none" w:sz="0" w:space="0" w:color="auto"/>
      </w:divBdr>
    </w:div>
    <w:div w:id="671179265">
      <w:bodyDiv w:val="1"/>
      <w:marLeft w:val="0"/>
      <w:marRight w:val="0"/>
      <w:marTop w:val="0"/>
      <w:marBottom w:val="0"/>
      <w:divBdr>
        <w:top w:val="none" w:sz="0" w:space="0" w:color="auto"/>
        <w:left w:val="none" w:sz="0" w:space="0" w:color="auto"/>
        <w:bottom w:val="none" w:sz="0" w:space="0" w:color="auto"/>
        <w:right w:val="none" w:sz="0" w:space="0" w:color="auto"/>
      </w:divBdr>
    </w:div>
    <w:div w:id="804851286">
      <w:bodyDiv w:val="1"/>
      <w:marLeft w:val="0"/>
      <w:marRight w:val="0"/>
      <w:marTop w:val="0"/>
      <w:marBottom w:val="0"/>
      <w:divBdr>
        <w:top w:val="none" w:sz="0" w:space="0" w:color="auto"/>
        <w:left w:val="none" w:sz="0" w:space="0" w:color="auto"/>
        <w:bottom w:val="none" w:sz="0" w:space="0" w:color="auto"/>
        <w:right w:val="none" w:sz="0" w:space="0" w:color="auto"/>
      </w:divBdr>
    </w:div>
    <w:div w:id="866870272">
      <w:bodyDiv w:val="1"/>
      <w:marLeft w:val="0"/>
      <w:marRight w:val="0"/>
      <w:marTop w:val="0"/>
      <w:marBottom w:val="0"/>
      <w:divBdr>
        <w:top w:val="none" w:sz="0" w:space="0" w:color="auto"/>
        <w:left w:val="none" w:sz="0" w:space="0" w:color="auto"/>
        <w:bottom w:val="none" w:sz="0" w:space="0" w:color="auto"/>
        <w:right w:val="none" w:sz="0" w:space="0" w:color="auto"/>
      </w:divBdr>
    </w:div>
    <w:div w:id="912475015">
      <w:bodyDiv w:val="1"/>
      <w:marLeft w:val="0"/>
      <w:marRight w:val="0"/>
      <w:marTop w:val="0"/>
      <w:marBottom w:val="0"/>
      <w:divBdr>
        <w:top w:val="none" w:sz="0" w:space="0" w:color="auto"/>
        <w:left w:val="none" w:sz="0" w:space="0" w:color="auto"/>
        <w:bottom w:val="none" w:sz="0" w:space="0" w:color="auto"/>
        <w:right w:val="none" w:sz="0" w:space="0" w:color="auto"/>
      </w:divBdr>
    </w:div>
    <w:div w:id="984776131">
      <w:bodyDiv w:val="1"/>
      <w:marLeft w:val="0"/>
      <w:marRight w:val="0"/>
      <w:marTop w:val="0"/>
      <w:marBottom w:val="0"/>
      <w:divBdr>
        <w:top w:val="none" w:sz="0" w:space="0" w:color="auto"/>
        <w:left w:val="none" w:sz="0" w:space="0" w:color="auto"/>
        <w:bottom w:val="none" w:sz="0" w:space="0" w:color="auto"/>
        <w:right w:val="none" w:sz="0" w:space="0" w:color="auto"/>
      </w:divBdr>
    </w:div>
    <w:div w:id="1082920437">
      <w:bodyDiv w:val="1"/>
      <w:marLeft w:val="0"/>
      <w:marRight w:val="0"/>
      <w:marTop w:val="0"/>
      <w:marBottom w:val="0"/>
      <w:divBdr>
        <w:top w:val="none" w:sz="0" w:space="0" w:color="auto"/>
        <w:left w:val="none" w:sz="0" w:space="0" w:color="auto"/>
        <w:bottom w:val="none" w:sz="0" w:space="0" w:color="auto"/>
        <w:right w:val="none" w:sz="0" w:space="0" w:color="auto"/>
      </w:divBdr>
    </w:div>
    <w:div w:id="1227451064">
      <w:bodyDiv w:val="1"/>
      <w:marLeft w:val="0"/>
      <w:marRight w:val="0"/>
      <w:marTop w:val="0"/>
      <w:marBottom w:val="0"/>
      <w:divBdr>
        <w:top w:val="none" w:sz="0" w:space="0" w:color="auto"/>
        <w:left w:val="none" w:sz="0" w:space="0" w:color="auto"/>
        <w:bottom w:val="none" w:sz="0" w:space="0" w:color="auto"/>
        <w:right w:val="none" w:sz="0" w:space="0" w:color="auto"/>
      </w:divBdr>
    </w:div>
    <w:div w:id="1239827921">
      <w:bodyDiv w:val="1"/>
      <w:marLeft w:val="0"/>
      <w:marRight w:val="0"/>
      <w:marTop w:val="0"/>
      <w:marBottom w:val="0"/>
      <w:divBdr>
        <w:top w:val="none" w:sz="0" w:space="0" w:color="auto"/>
        <w:left w:val="none" w:sz="0" w:space="0" w:color="auto"/>
        <w:bottom w:val="none" w:sz="0" w:space="0" w:color="auto"/>
        <w:right w:val="none" w:sz="0" w:space="0" w:color="auto"/>
      </w:divBdr>
    </w:div>
    <w:div w:id="1374453502">
      <w:bodyDiv w:val="1"/>
      <w:marLeft w:val="0"/>
      <w:marRight w:val="0"/>
      <w:marTop w:val="0"/>
      <w:marBottom w:val="0"/>
      <w:divBdr>
        <w:top w:val="none" w:sz="0" w:space="0" w:color="auto"/>
        <w:left w:val="none" w:sz="0" w:space="0" w:color="auto"/>
        <w:bottom w:val="none" w:sz="0" w:space="0" w:color="auto"/>
        <w:right w:val="none" w:sz="0" w:space="0" w:color="auto"/>
      </w:divBdr>
    </w:div>
    <w:div w:id="1402482592">
      <w:bodyDiv w:val="1"/>
      <w:marLeft w:val="0"/>
      <w:marRight w:val="0"/>
      <w:marTop w:val="0"/>
      <w:marBottom w:val="0"/>
      <w:divBdr>
        <w:top w:val="none" w:sz="0" w:space="0" w:color="auto"/>
        <w:left w:val="none" w:sz="0" w:space="0" w:color="auto"/>
        <w:bottom w:val="none" w:sz="0" w:space="0" w:color="auto"/>
        <w:right w:val="none" w:sz="0" w:space="0" w:color="auto"/>
      </w:divBdr>
    </w:div>
    <w:div w:id="1409881539">
      <w:bodyDiv w:val="1"/>
      <w:marLeft w:val="0"/>
      <w:marRight w:val="0"/>
      <w:marTop w:val="0"/>
      <w:marBottom w:val="0"/>
      <w:divBdr>
        <w:top w:val="none" w:sz="0" w:space="0" w:color="auto"/>
        <w:left w:val="none" w:sz="0" w:space="0" w:color="auto"/>
        <w:bottom w:val="none" w:sz="0" w:space="0" w:color="auto"/>
        <w:right w:val="none" w:sz="0" w:space="0" w:color="auto"/>
      </w:divBdr>
    </w:div>
    <w:div w:id="1479952330">
      <w:bodyDiv w:val="1"/>
      <w:marLeft w:val="0"/>
      <w:marRight w:val="0"/>
      <w:marTop w:val="0"/>
      <w:marBottom w:val="0"/>
      <w:divBdr>
        <w:top w:val="none" w:sz="0" w:space="0" w:color="auto"/>
        <w:left w:val="none" w:sz="0" w:space="0" w:color="auto"/>
        <w:bottom w:val="none" w:sz="0" w:space="0" w:color="auto"/>
        <w:right w:val="none" w:sz="0" w:space="0" w:color="auto"/>
      </w:divBdr>
    </w:div>
    <w:div w:id="1510943217">
      <w:bodyDiv w:val="1"/>
      <w:marLeft w:val="0"/>
      <w:marRight w:val="0"/>
      <w:marTop w:val="0"/>
      <w:marBottom w:val="0"/>
      <w:divBdr>
        <w:top w:val="none" w:sz="0" w:space="0" w:color="auto"/>
        <w:left w:val="none" w:sz="0" w:space="0" w:color="auto"/>
        <w:bottom w:val="none" w:sz="0" w:space="0" w:color="auto"/>
        <w:right w:val="none" w:sz="0" w:space="0" w:color="auto"/>
      </w:divBdr>
    </w:div>
    <w:div w:id="1745376383">
      <w:bodyDiv w:val="1"/>
      <w:marLeft w:val="0"/>
      <w:marRight w:val="0"/>
      <w:marTop w:val="0"/>
      <w:marBottom w:val="0"/>
      <w:divBdr>
        <w:top w:val="none" w:sz="0" w:space="0" w:color="auto"/>
        <w:left w:val="none" w:sz="0" w:space="0" w:color="auto"/>
        <w:bottom w:val="none" w:sz="0" w:space="0" w:color="auto"/>
        <w:right w:val="none" w:sz="0" w:space="0" w:color="auto"/>
      </w:divBdr>
    </w:div>
    <w:div w:id="1880432460">
      <w:bodyDiv w:val="1"/>
      <w:marLeft w:val="0"/>
      <w:marRight w:val="0"/>
      <w:marTop w:val="0"/>
      <w:marBottom w:val="0"/>
      <w:divBdr>
        <w:top w:val="none" w:sz="0" w:space="0" w:color="auto"/>
        <w:left w:val="none" w:sz="0" w:space="0" w:color="auto"/>
        <w:bottom w:val="none" w:sz="0" w:space="0" w:color="auto"/>
        <w:right w:val="none" w:sz="0" w:space="0" w:color="auto"/>
      </w:divBdr>
    </w:div>
    <w:div w:id="1887328091">
      <w:bodyDiv w:val="1"/>
      <w:marLeft w:val="0"/>
      <w:marRight w:val="0"/>
      <w:marTop w:val="0"/>
      <w:marBottom w:val="0"/>
      <w:divBdr>
        <w:top w:val="none" w:sz="0" w:space="0" w:color="auto"/>
        <w:left w:val="none" w:sz="0" w:space="0" w:color="auto"/>
        <w:bottom w:val="none" w:sz="0" w:space="0" w:color="auto"/>
        <w:right w:val="none" w:sz="0" w:space="0" w:color="auto"/>
      </w:divBdr>
    </w:div>
    <w:div w:id="1957715561">
      <w:bodyDiv w:val="1"/>
      <w:marLeft w:val="0"/>
      <w:marRight w:val="0"/>
      <w:marTop w:val="0"/>
      <w:marBottom w:val="0"/>
      <w:divBdr>
        <w:top w:val="none" w:sz="0" w:space="0" w:color="auto"/>
        <w:left w:val="none" w:sz="0" w:space="0" w:color="auto"/>
        <w:bottom w:val="none" w:sz="0" w:space="0" w:color="auto"/>
        <w:right w:val="none" w:sz="0" w:space="0" w:color="auto"/>
      </w:divBdr>
    </w:div>
    <w:div w:id="1990396672">
      <w:bodyDiv w:val="1"/>
      <w:marLeft w:val="0"/>
      <w:marRight w:val="0"/>
      <w:marTop w:val="0"/>
      <w:marBottom w:val="0"/>
      <w:divBdr>
        <w:top w:val="none" w:sz="0" w:space="0" w:color="auto"/>
        <w:left w:val="none" w:sz="0" w:space="0" w:color="auto"/>
        <w:bottom w:val="none" w:sz="0" w:space="0" w:color="auto"/>
        <w:right w:val="none" w:sz="0" w:space="0" w:color="auto"/>
      </w:divBdr>
    </w:div>
    <w:div w:id="2006745019">
      <w:bodyDiv w:val="1"/>
      <w:marLeft w:val="0"/>
      <w:marRight w:val="0"/>
      <w:marTop w:val="0"/>
      <w:marBottom w:val="0"/>
      <w:divBdr>
        <w:top w:val="none" w:sz="0" w:space="0" w:color="auto"/>
        <w:left w:val="none" w:sz="0" w:space="0" w:color="auto"/>
        <w:bottom w:val="none" w:sz="0" w:space="0" w:color="auto"/>
        <w:right w:val="none" w:sz="0" w:space="0" w:color="auto"/>
      </w:divBdr>
    </w:div>
    <w:div w:id="2131389050">
      <w:bodyDiv w:val="1"/>
      <w:marLeft w:val="0"/>
      <w:marRight w:val="0"/>
      <w:marTop w:val="0"/>
      <w:marBottom w:val="0"/>
      <w:divBdr>
        <w:top w:val="none" w:sz="0" w:space="0" w:color="auto"/>
        <w:left w:val="none" w:sz="0" w:space="0" w:color="auto"/>
        <w:bottom w:val="none" w:sz="0" w:space="0" w:color="auto"/>
        <w:right w:val="none" w:sz="0" w:space="0" w:color="auto"/>
      </w:divBdr>
    </w:div>
    <w:div w:id="214384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tekening1.vsdx"/></Relationships>
</file>

<file path=word/theme/theme1.xml><?xml version="1.0" encoding="utf-8"?>
<a:theme xmlns:a="http://schemas.openxmlformats.org/drawingml/2006/main" name="Office Theme">
  <a:themeElements>
    <a:clrScheme name="Roodoranj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lt14</b:Tag>
    <b:SourceType>DocumentFromInternetSite</b:SourceType>
    <b:Guid>{293D600D-D8BB-4BB9-AC6F-4EA6006AF684}</b:Guid>
    <b:Author>
      <b:Author>
        <b:NameList>
          <b:Person>
            <b:Last>Altera</b:Last>
          </b:Person>
        </b:NameList>
      </b:Author>
    </b:Author>
    <b:Title>DE-1 SoC User Manual</b:Title>
    <b:Year>2014</b:Year>
    <b:Month>March</b:Month>
    <b:Day>14</b:Day>
    <b:YearAccessed>2014</b:YearAccessed>
    <b:MonthAccessed>October</b:MonthAccessed>
    <b:DayAccessed>7</b:DayAccessed>
    <b:URL>http://www.terasic.com.tw/cgi-bin/page/archive.pl?Language=English&amp;CategoryNo=167&amp;No=836&amp;PartNo=4</b:URL>
    <b:RefOrder>2</b:RefOrder>
  </b:Source>
  <b:Source>
    <b:Tag>Ele14</b:Tag>
    <b:SourceType>DocumentFromInternetSite</b:SourceType>
    <b:Guid>{412553DE-7BC7-49BF-B8FA-0DF799E98328}</b:Guid>
    <b:Title>Raspberry Pi Datasheet</b:Title>
    <b:Year>2014</b:Year>
    <b:Month>January</b:Month>
    <b:Day>13</b:Day>
    <b:YearAccessed>2014</b:YearAccessed>
    <b:MonthAccessed>October</b:MonthAccessed>
    <b:DayAccessed>7</b:DayAccessed>
    <b:URL>http://www.element14.com/community/servlet/JiveServlet/previewBody/65470-102-1-287848/Raspberry-Pi%20Technical%20Data%20Sheet.pdf</b:URL>
    <b:Publisher>Rapberry Pi Foundation</b:Publisher>
    <b:Author>
      <b:Author>
        <b:NameList>
          <b:Person>
            <b:Last>14</b:Last>
            <b:First>Element</b:First>
          </b:Person>
        </b:NameList>
      </b:Author>
    </b:Author>
    <b:RefOrder>1</b:RefOrder>
  </b:Source>
  <b:Source>
    <b:Tag>Ras14</b:Tag>
    <b:SourceType>InternetSite</b:SourceType>
    <b:Guid>{D60D86FE-63A1-449A-8B64-B35849652BAB}</b:Guid>
    <b:Title>Raspbian</b:Title>
    <b:ProductionCompany>Raspberry Pi Foundation</b:ProductionCompany>
    <b:YearAccessed>2014</b:YearAccessed>
    <b:MonthAccessed>October</b:MonthAccessed>
    <b:DayAccessed>7</b:DayAccessed>
    <b:URL>www.raspbian.org</b:URL>
    <b:RefOrder>3</b:RefOrder>
  </b:Source>
</b:Sources>
</file>

<file path=customXml/itemProps1.xml><?xml version="1.0" encoding="utf-8"?>
<ds:datastoreItem xmlns:ds="http://schemas.openxmlformats.org/officeDocument/2006/customXml" ds:itemID="{4659A181-F3BD-4187-BE3A-2A3351746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583</Words>
  <Characters>14207</Characters>
  <Application>Microsoft Office Word</Application>
  <DocSecurity>0</DocSecurity>
  <Lines>118</Lines>
  <Paragraphs>33</Paragraphs>
  <ScaleCrop>false</ScaleCrop>
  <HeadingPairs>
    <vt:vector size="2" baseType="variant">
      <vt:variant>
        <vt:lpstr>Titel</vt:lpstr>
      </vt:variant>
      <vt:variant>
        <vt:i4>1</vt:i4>
      </vt:variant>
    </vt:vector>
  </HeadingPairs>
  <TitlesOfParts>
    <vt:vector size="1" baseType="lpstr">
      <vt:lpstr>Project Plan </vt:lpstr>
    </vt:vector>
  </TitlesOfParts>
  <Company>Faculty of Electrical engineering, mathematics and computer sience</Company>
  <LinksUpToDate>false</LinksUpToDate>
  <CharactersWithSpaces>16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lan</dc:title>
  <dc:subject/>
  <dc:creator>Roel Plompen (1496808), Arnold Averink (1493841) &amp; Willem Siers (1424661)</dc:creator>
  <cp:keywords/>
  <dc:description/>
  <cp:lastModifiedBy>Arnold Averink</cp:lastModifiedBy>
  <cp:revision>2</cp:revision>
  <dcterms:created xsi:type="dcterms:W3CDTF">2014-10-21T12:31:00Z</dcterms:created>
  <dcterms:modified xsi:type="dcterms:W3CDTF">2014-10-21T12:31:00Z</dcterms:modified>
</cp:coreProperties>
</file>